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CommentReference"/>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commentRangeStart w:id="1"/>
            <w:r>
              <w:rPr>
                <w:rFonts w:eastAsia="宋体" w:hint="eastAsia"/>
                <w:lang w:eastAsia="zh-CN"/>
              </w:rPr>
              <w:t xml:space="preserve">NR MBS </w:t>
            </w:r>
            <w:r>
              <w:t>is not supported in NR.</w:t>
            </w:r>
            <w:commentRangeEnd w:id="1"/>
            <w:r w:rsidR="00216B7E">
              <w:rPr>
                <w:rStyle w:val="CommentReference"/>
                <w:rFonts w:ascii="Times New Roman" w:eastAsia="宋体" w:hAnsi="Times New Roman"/>
              </w:rPr>
              <w:commentReference w:id="1"/>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Heading1"/>
      </w:pPr>
      <w:bookmarkStart w:id="2" w:name="_Toc525641377"/>
      <w:bookmarkStart w:id="3" w:name="_Toc37257200"/>
      <w:bookmarkStart w:id="4" w:name="_Toc46494350"/>
      <w:bookmarkStart w:id="5" w:name="_Toc76490008"/>
      <w:r w:rsidRPr="00162E3D">
        <w:t>1</w:t>
      </w:r>
      <w:r w:rsidRPr="00162E3D">
        <w:tab/>
        <w:t>Scope</w:t>
      </w:r>
      <w:bookmarkEnd w:id="2"/>
      <w:bookmarkEnd w:id="3"/>
      <w:bookmarkEnd w:id="4"/>
      <w:bookmarkEnd w:id="5"/>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r w:rsidRPr="00162E3D">
        <w:rPr>
          <w:lang w:eastAsia="zh-CN"/>
        </w:rPr>
        <w:t>sidelink</w:t>
      </w:r>
      <w:r w:rsidRPr="00162E3D">
        <w:rPr>
          <w:lang w:eastAsia="ko-KR"/>
        </w:rPr>
        <w:t xml:space="preserve"> communication</w:t>
      </w:r>
      <w:r w:rsidRPr="00162E3D">
        <w:rPr>
          <w:lang w:eastAsia="zh-CN"/>
        </w:rPr>
        <w:t>.</w:t>
      </w:r>
    </w:p>
    <w:p w14:paraId="075B9461" w14:textId="77777777" w:rsidR="00E47112" w:rsidRPr="00162E3D" w:rsidRDefault="00E47112" w:rsidP="00E47112">
      <w:pPr>
        <w:pStyle w:val="Heading1"/>
      </w:pPr>
      <w:bookmarkStart w:id="6" w:name="_Toc525641378"/>
      <w:bookmarkStart w:id="7" w:name="_Toc37257201"/>
      <w:bookmarkStart w:id="8" w:name="_Toc46494351"/>
      <w:bookmarkStart w:id="9" w:name="_Toc76490009"/>
      <w:r w:rsidRPr="00162E3D">
        <w:t>2</w:t>
      </w:r>
      <w:r w:rsidRPr="00162E3D">
        <w:tab/>
        <w:t>References</w:t>
      </w:r>
      <w:bookmarkEnd w:id="6"/>
      <w:bookmarkEnd w:id="7"/>
      <w:bookmarkEnd w:id="8"/>
      <w:bookmarkEnd w:id="9"/>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10" w:name="OLE_LINK1"/>
      <w:bookmarkStart w:id="11" w:name="OLE_LINK2"/>
      <w:bookmarkStart w:id="12" w:name="OLE_LINK3"/>
      <w:bookmarkStart w:id="13"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10"/>
    <w:bookmarkEnd w:id="11"/>
    <w:bookmarkEnd w:id="12"/>
    <w:bookmarkEnd w:id="13"/>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Heading1"/>
      </w:pPr>
      <w:bookmarkStart w:id="14" w:name="_Toc525641379"/>
      <w:bookmarkStart w:id="15" w:name="_Toc37257202"/>
      <w:bookmarkStart w:id="16" w:name="_Toc46494352"/>
      <w:bookmarkStart w:id="17" w:name="_Toc76490010"/>
      <w:r w:rsidRPr="00162E3D">
        <w:lastRenderedPageBreak/>
        <w:t>3</w:t>
      </w:r>
      <w:r w:rsidRPr="00162E3D">
        <w:tab/>
        <w:t>Definitions, symbols and abbreviations</w:t>
      </w:r>
      <w:bookmarkEnd w:id="14"/>
      <w:bookmarkEnd w:id="15"/>
      <w:bookmarkEnd w:id="16"/>
      <w:bookmarkEnd w:id="17"/>
    </w:p>
    <w:p w14:paraId="19B76262" w14:textId="77777777" w:rsidR="00E47112" w:rsidRPr="00162E3D" w:rsidRDefault="00E47112" w:rsidP="00E47112">
      <w:pPr>
        <w:pStyle w:val="Heading2"/>
      </w:pPr>
      <w:bookmarkStart w:id="18" w:name="_Toc525641380"/>
      <w:bookmarkStart w:id="19" w:name="_Toc37257203"/>
      <w:bookmarkStart w:id="20" w:name="_Toc46494353"/>
      <w:bookmarkStart w:id="21" w:name="_Toc76490011"/>
      <w:r w:rsidRPr="00162E3D">
        <w:t>3.1</w:t>
      </w:r>
      <w:r w:rsidRPr="00162E3D">
        <w:tab/>
        <w:t>Definitions</w:t>
      </w:r>
      <w:bookmarkEnd w:id="18"/>
      <w:bookmarkEnd w:id="19"/>
      <w:bookmarkEnd w:id="20"/>
      <w:bookmarkEnd w:id="21"/>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2" w:author="Samsung" w:date="2021-11-15T14:09:00Z"/>
        </w:rPr>
      </w:pPr>
      <w:r w:rsidRPr="00162E3D">
        <w:rPr>
          <w:b/>
        </w:rPr>
        <w:t>QoS flow to DRB mapping rule</w:t>
      </w:r>
      <w:r w:rsidRPr="00162E3D">
        <w:t xml:space="preserve">: a mapping rule determining on which </w:t>
      </w:r>
      <w:commentRangeStart w:id="23"/>
      <w:r w:rsidRPr="00162E3D">
        <w:t>DRB</w:t>
      </w:r>
      <w:commentRangeEnd w:id="23"/>
      <w:r w:rsidR="009E3F95">
        <w:rPr>
          <w:rStyle w:val="CommentReference"/>
          <w:rFonts w:eastAsia="宋体"/>
        </w:rPr>
        <w:commentReference w:id="23"/>
      </w:r>
      <w:r w:rsidRPr="00162E3D">
        <w:t xml:space="preserve"> packets of a QoS flow shall be carried.</w:t>
      </w:r>
    </w:p>
    <w:p w14:paraId="7AA1A96F" w14:textId="151C525C" w:rsidR="00954C7B" w:rsidRPr="00162E3D" w:rsidRDefault="00954C7B" w:rsidP="00E47112">
      <w:commentRangeStart w:id="24"/>
      <w:commentRangeStart w:id="25"/>
      <w:commentRangeStart w:id="26"/>
      <w:commentRangeStart w:id="27"/>
      <w:ins w:id="28"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 xml:space="preserve">RB packets of a </w:t>
        </w:r>
        <w:commentRangeStart w:id="29"/>
        <w:r w:rsidRPr="00162E3D">
          <w:t>QoS flow</w:t>
        </w:r>
      </w:ins>
      <w:commentRangeEnd w:id="29"/>
      <w:r w:rsidR="00C0190E">
        <w:rPr>
          <w:rStyle w:val="CommentReference"/>
          <w:rFonts w:eastAsia="宋体"/>
        </w:rPr>
        <w:commentReference w:id="29"/>
      </w:r>
      <w:ins w:id="30" w:author="Samsung" w:date="2021-11-15T14:09:00Z">
        <w:r w:rsidRPr="00162E3D">
          <w:t xml:space="preserve"> shall be carried.</w:t>
        </w:r>
      </w:ins>
      <w:commentRangeEnd w:id="24"/>
      <w:r w:rsidR="00106E59">
        <w:rPr>
          <w:rStyle w:val="CommentReference"/>
          <w:rFonts w:eastAsia="宋体"/>
        </w:rPr>
        <w:commentReference w:id="24"/>
      </w:r>
      <w:commentRangeEnd w:id="25"/>
      <w:r w:rsidR="00B9233A">
        <w:rPr>
          <w:rStyle w:val="CommentReference"/>
          <w:rFonts w:eastAsia="宋体"/>
        </w:rPr>
        <w:commentReference w:id="25"/>
      </w:r>
      <w:commentRangeEnd w:id="26"/>
      <w:r w:rsidR="00B83192">
        <w:rPr>
          <w:rStyle w:val="CommentReference"/>
          <w:rFonts w:eastAsia="宋体"/>
        </w:rPr>
        <w:commentReference w:id="26"/>
      </w:r>
      <w:commentRangeEnd w:id="27"/>
      <w:r w:rsidR="00D6171C">
        <w:rPr>
          <w:rStyle w:val="CommentReference"/>
          <w:rFonts w:eastAsia="宋体"/>
        </w:rPr>
        <w:commentReference w:id="27"/>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32" w:name="_Toc525641381"/>
      <w:r w:rsidRPr="00162E3D">
        <w:rPr>
          <w:b/>
        </w:rPr>
        <w:t>NR sidelink</w:t>
      </w:r>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Heading2"/>
      </w:pPr>
      <w:bookmarkStart w:id="33" w:name="_Toc37257204"/>
      <w:bookmarkStart w:id="34" w:name="_Toc46494354"/>
      <w:bookmarkStart w:id="35" w:name="_Toc76490012"/>
      <w:r w:rsidRPr="00162E3D">
        <w:t>3.2</w:t>
      </w:r>
      <w:r w:rsidRPr="00162E3D">
        <w:tab/>
        <w:t>Abbreviations</w:t>
      </w:r>
      <w:bookmarkEnd w:id="32"/>
      <w:bookmarkEnd w:id="33"/>
      <w:bookmarkEnd w:id="34"/>
      <w:bookmarkEnd w:id="35"/>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t>Sidelink</w:t>
      </w:r>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t>Sidelink Data Radio Bearer</w:t>
      </w:r>
    </w:p>
    <w:p w14:paraId="0CAA795D" w14:textId="77777777" w:rsidR="00E47112" w:rsidRPr="00162E3D" w:rsidRDefault="00E47112" w:rsidP="00E47112">
      <w:pPr>
        <w:pStyle w:val="Heading1"/>
      </w:pPr>
      <w:bookmarkStart w:id="36" w:name="_Toc525641382"/>
      <w:bookmarkStart w:id="37" w:name="_Toc37257205"/>
      <w:bookmarkStart w:id="38" w:name="_Toc46494355"/>
      <w:bookmarkStart w:id="39" w:name="_Toc76490013"/>
      <w:r w:rsidRPr="00162E3D">
        <w:t>4</w:t>
      </w:r>
      <w:r w:rsidRPr="00162E3D">
        <w:tab/>
        <w:t>General</w:t>
      </w:r>
      <w:bookmarkEnd w:id="36"/>
      <w:bookmarkEnd w:id="37"/>
      <w:bookmarkEnd w:id="38"/>
      <w:bookmarkEnd w:id="39"/>
    </w:p>
    <w:p w14:paraId="02FE8FCC" w14:textId="77777777" w:rsidR="00E47112" w:rsidRPr="00162E3D" w:rsidRDefault="00E47112" w:rsidP="00E47112">
      <w:pPr>
        <w:pStyle w:val="Heading2"/>
      </w:pPr>
      <w:bookmarkStart w:id="40" w:name="_Toc525641383"/>
      <w:bookmarkStart w:id="41" w:name="_Toc37257206"/>
      <w:bookmarkStart w:id="42" w:name="_Toc46494356"/>
      <w:bookmarkStart w:id="43" w:name="_Toc76490014"/>
      <w:r w:rsidRPr="00162E3D">
        <w:t>4.1</w:t>
      </w:r>
      <w:r w:rsidRPr="00162E3D">
        <w:tab/>
        <w:t>Introduction</w:t>
      </w:r>
      <w:bookmarkEnd w:id="40"/>
      <w:bookmarkEnd w:id="41"/>
      <w:bookmarkEnd w:id="42"/>
      <w:bookmarkEnd w:id="43"/>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r w:rsidRPr="00162E3D">
        <w:rPr>
          <w:lang w:eastAsia="zh-CN"/>
        </w:rPr>
        <w:t>sidelink</w:t>
      </w:r>
      <w:r w:rsidRPr="00162E3D">
        <w:t xml:space="preserve"> communication.</w:t>
      </w:r>
    </w:p>
    <w:p w14:paraId="620BD2D6" w14:textId="77777777" w:rsidR="00E47112" w:rsidRPr="00162E3D" w:rsidRDefault="00E47112" w:rsidP="00E47112">
      <w:pPr>
        <w:pStyle w:val="Heading2"/>
      </w:pPr>
      <w:bookmarkStart w:id="44" w:name="_Toc525641384"/>
      <w:bookmarkStart w:id="45" w:name="_Toc37257207"/>
      <w:bookmarkStart w:id="46" w:name="_Toc46494357"/>
      <w:bookmarkStart w:id="47" w:name="_Toc76490015"/>
      <w:r w:rsidRPr="00162E3D">
        <w:t>4.2</w:t>
      </w:r>
      <w:r w:rsidRPr="00162E3D">
        <w:tab/>
        <w:t>SDAP architecture</w:t>
      </w:r>
      <w:bookmarkEnd w:id="44"/>
      <w:bookmarkEnd w:id="45"/>
      <w:bookmarkEnd w:id="46"/>
      <w:bookmarkEnd w:id="47"/>
    </w:p>
    <w:p w14:paraId="7AA43D12" w14:textId="77777777" w:rsidR="00E47112" w:rsidRPr="00162E3D" w:rsidRDefault="00E47112" w:rsidP="00E47112">
      <w:pPr>
        <w:pStyle w:val="Heading3"/>
        <w:rPr>
          <w:lang w:eastAsia="zh-CN"/>
        </w:rPr>
      </w:pPr>
      <w:bookmarkStart w:id="48" w:name="_Toc525641385"/>
      <w:bookmarkStart w:id="49" w:name="_Toc37257208"/>
      <w:bookmarkStart w:id="50" w:name="_Toc46494358"/>
      <w:bookmarkStart w:id="51" w:name="_Toc76490016"/>
      <w:r w:rsidRPr="00162E3D">
        <w:t>4.2.1</w:t>
      </w:r>
      <w:r w:rsidRPr="00162E3D">
        <w:tab/>
        <w:t>SDAP structure</w:t>
      </w:r>
      <w:bookmarkEnd w:id="48"/>
      <w:bookmarkEnd w:id="49"/>
      <w:bookmarkEnd w:id="50"/>
      <w:bookmarkEnd w:id="51"/>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80.5pt" o:ole="">
            <v:imagedata r:id="rId13" o:title=""/>
          </v:shape>
          <o:OLEObject Type="Embed" ProgID="Visio.Drawing.11" ShapeID="_x0000_i1025" DrawAspect="Content" ObjectID="_1699688693" r:id="rId14"/>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commentRangeStart w:id="52"/>
      <w:r w:rsidRPr="00162E3D">
        <w:rPr>
          <w:lang w:eastAsia="zh-CN"/>
        </w:rPr>
        <w:t xml:space="preserve">The SDAP sublayer is configured by RRC (TS 38.331 [3]). </w:t>
      </w:r>
      <w:commentRangeEnd w:id="52"/>
      <w:r w:rsidR="00D6171C">
        <w:rPr>
          <w:rStyle w:val="CommentReference"/>
          <w:rFonts w:eastAsia="宋体"/>
        </w:rPr>
        <w:commentReference w:id="52"/>
      </w:r>
      <w:r w:rsidRPr="00162E3D">
        <w:rPr>
          <w:lang w:eastAsia="zh-CN"/>
        </w:rPr>
        <w:t>The SDAP sublayer maps QoS flows to DRBs</w:t>
      </w:r>
      <w:ins w:id="53" w:author="Samsung" w:date="2021-11-15T14:11:00Z">
        <w:r w:rsidR="00954C7B">
          <w:rPr>
            <w:lang w:eastAsia="zh-CN"/>
          </w:rPr>
          <w:t xml:space="preserve"> and MRBs</w:t>
        </w:r>
      </w:ins>
      <w:r w:rsidRPr="00162E3D">
        <w:rPr>
          <w:lang w:eastAsia="zh-CN"/>
        </w:rPr>
        <w:t xml:space="preserve">. </w:t>
      </w:r>
      <w:commentRangeStart w:id="54"/>
      <w:commentRangeStart w:id="55"/>
      <w:commentRangeStart w:id="56"/>
      <w:commentRangeStart w:id="57"/>
      <w:r w:rsidRPr="00162E3D">
        <w:rPr>
          <w:lang w:eastAsia="zh-CN"/>
        </w:rPr>
        <w:t>One</w:t>
      </w:r>
      <w:commentRangeEnd w:id="54"/>
      <w:r w:rsidR="00094EA4">
        <w:rPr>
          <w:rStyle w:val="CommentReference"/>
          <w:rFonts w:eastAsia="宋体"/>
        </w:rPr>
        <w:commentReference w:id="54"/>
      </w:r>
      <w:commentRangeEnd w:id="55"/>
      <w:r w:rsidR="00292F3D">
        <w:rPr>
          <w:rStyle w:val="CommentReference"/>
          <w:rFonts w:eastAsia="宋体"/>
        </w:rPr>
        <w:commentReference w:id="55"/>
      </w:r>
      <w:commentRangeEnd w:id="56"/>
      <w:r w:rsidR="00B83192">
        <w:rPr>
          <w:rStyle w:val="CommentReference"/>
          <w:rFonts w:eastAsia="宋体"/>
        </w:rPr>
        <w:commentReference w:id="56"/>
      </w:r>
      <w:commentRangeEnd w:id="57"/>
      <w:r w:rsidR="00F42818">
        <w:rPr>
          <w:rStyle w:val="CommentReference"/>
          <w:rFonts w:eastAsia="宋体"/>
        </w:rPr>
        <w:commentReference w:id="57"/>
      </w:r>
      <w:r w:rsidRPr="00162E3D">
        <w:rPr>
          <w:lang w:eastAsia="zh-CN"/>
        </w:rPr>
        <w:t xml:space="preserve"> or more QoS flows may be mapped onto one DRB</w:t>
      </w:r>
      <w:ins w:id="58"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59" w:name="_Toc525641386"/>
      <w:r w:rsidRPr="00162E3D">
        <w:t xml:space="preserve">In NR </w:t>
      </w:r>
      <w:r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NR </w:t>
      </w:r>
      <w:r w:rsidRPr="00162E3D">
        <w:rPr>
          <w:lang w:eastAsia="zh-CN"/>
        </w:rPr>
        <w:t>sidelink</w:t>
      </w:r>
      <w:r w:rsidRPr="00162E3D">
        <w:t xml:space="preserve"> for transmission.</w:t>
      </w:r>
    </w:p>
    <w:p w14:paraId="452DF1DA" w14:textId="77777777" w:rsidR="00E47112" w:rsidRPr="00162E3D" w:rsidRDefault="00E47112" w:rsidP="00E47112">
      <w:pPr>
        <w:pStyle w:val="Heading3"/>
        <w:rPr>
          <w:lang w:eastAsia="zh-CN"/>
        </w:rPr>
      </w:pPr>
      <w:bookmarkStart w:id="60" w:name="_Toc37257209"/>
      <w:bookmarkStart w:id="61" w:name="_Toc46494359"/>
      <w:bookmarkStart w:id="62" w:name="_Toc76490017"/>
      <w:r w:rsidRPr="00162E3D">
        <w:t>4.2.2</w:t>
      </w:r>
      <w:r w:rsidRPr="00162E3D">
        <w:tab/>
        <w:t>SDAP entities</w:t>
      </w:r>
      <w:bookmarkEnd w:id="59"/>
      <w:bookmarkEnd w:id="60"/>
      <w:bookmarkEnd w:id="61"/>
      <w:bookmarkEnd w:id="62"/>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63" w:author="Samsung" w:date="2021-11-15T14:12:00Z">
        <w:r w:rsidR="00954C7B">
          <w:rPr>
            <w:lang w:eastAsia="zh-CN"/>
          </w:rPr>
          <w:t xml:space="preserve"> or MBS session</w:t>
        </w:r>
      </w:ins>
      <w:r w:rsidRPr="00162E3D">
        <w:rPr>
          <w:lang w:eastAsia="zh-CN"/>
        </w:rPr>
        <w:t xml:space="preserve"> for NR Uu.</w:t>
      </w:r>
      <w:r w:rsidRPr="00162E3D">
        <w:t xml:space="preserve"> For NR </w:t>
      </w:r>
      <w:r w:rsidRPr="00162E3D">
        <w:rPr>
          <w:lang w:eastAsia="zh-CN"/>
        </w:rPr>
        <w:t>sidelink</w:t>
      </w:r>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64" w:author="Samsung" w:date="2021-11-15T14:13:00Z">
        <w:r w:rsidRPr="00162E3D" w:rsidDel="00954C7B">
          <w:rPr>
            <w:noProof/>
            <w:lang w:val="en-GB"/>
          </w:rPr>
          <w:object w:dxaOrig="9159" w:dyaOrig="7649" w14:anchorId="0034AE64">
            <v:shape id="_x0000_i1026" type="#_x0000_t75" alt="" style="width:456.4pt;height:381.9pt;mso-width-percent:0;mso-height-percent:0;mso-width-percent:0;mso-height-percent:0" o:ole="">
              <v:imagedata r:id="rId15" o:title=""/>
            </v:shape>
            <o:OLEObject Type="Embed" ProgID="Visio.Drawing.11" ShapeID="_x0000_i1026" DrawAspect="Content" ObjectID="_1699688694" r:id="rId16"/>
          </w:object>
        </w:r>
      </w:del>
      <w:commentRangeStart w:id="65"/>
      <w:commentRangeStart w:id="66"/>
      <w:commentRangeStart w:id="67"/>
      <w:ins w:id="68" w:author="Samsung" w:date="2021-11-15T14:13:00Z">
        <w:r w:rsidR="00954C7B" w:rsidRPr="00162E3D">
          <w:rPr>
            <w:noProof/>
            <w:lang w:val="en-GB"/>
          </w:rPr>
          <w:object w:dxaOrig="9150" w:dyaOrig="7635" w14:anchorId="6F51C87A">
            <v:shape id="_x0000_i1027" type="#_x0000_t75" alt="" style="width:456.4pt;height:381.3pt" o:ole="">
              <v:imagedata r:id="rId17" o:title=""/>
            </v:shape>
            <o:OLEObject Type="Embed" ProgID="Visio.Drawing.11" ShapeID="_x0000_i1027" DrawAspect="Content" ObjectID="_1699688695" r:id="rId18"/>
          </w:object>
        </w:r>
      </w:ins>
      <w:commentRangeEnd w:id="65"/>
      <w:r w:rsidR="00E43393">
        <w:rPr>
          <w:rStyle w:val="CommentReference"/>
          <w:rFonts w:ascii="Times New Roman" w:eastAsia="宋体" w:hAnsi="Times New Roman"/>
          <w:b w:val="0"/>
          <w:lang w:val="en-GB" w:eastAsia="en-US"/>
        </w:rPr>
        <w:commentReference w:id="65"/>
      </w:r>
      <w:commentRangeEnd w:id="66"/>
      <w:r w:rsidR="00746790">
        <w:rPr>
          <w:rStyle w:val="CommentReference"/>
          <w:rFonts w:ascii="Times New Roman" w:eastAsia="宋体" w:hAnsi="Times New Roman"/>
          <w:b w:val="0"/>
          <w:lang w:val="en-GB" w:eastAsia="en-US"/>
        </w:rPr>
        <w:commentReference w:id="66"/>
      </w:r>
      <w:commentRangeEnd w:id="67"/>
      <w:r w:rsidR="00AF11AE">
        <w:rPr>
          <w:rStyle w:val="CommentReference"/>
          <w:rFonts w:ascii="Times New Roman" w:eastAsia="宋体" w:hAnsi="Times New Roman"/>
          <w:b w:val="0"/>
          <w:lang w:val="en-GB" w:eastAsia="en-US"/>
        </w:rPr>
        <w:commentReference w:id="67"/>
      </w:r>
    </w:p>
    <w:p w14:paraId="1A1909D4" w14:textId="77777777" w:rsidR="00E47112" w:rsidRPr="00162E3D" w:rsidRDefault="00E47112" w:rsidP="00E47112">
      <w:pPr>
        <w:pStyle w:val="TF"/>
        <w:rPr>
          <w:lang w:val="en-GB"/>
        </w:rPr>
      </w:pPr>
      <w:r w:rsidRPr="00162E3D">
        <w:rPr>
          <w:lang w:val="en-GB"/>
        </w:rPr>
        <w:t>Figure 4.2.2-1: S</w:t>
      </w:r>
      <w:commentRangeStart w:id="69"/>
      <w:commentRangeStart w:id="70"/>
      <w:commentRangeStart w:id="71"/>
      <w:r w:rsidRPr="00162E3D">
        <w:rPr>
          <w:lang w:val="en-GB"/>
        </w:rPr>
        <w:t>DAP layer, funct</w:t>
      </w:r>
      <w:commentRangeEnd w:id="69"/>
      <w:r w:rsidR="00812F05">
        <w:rPr>
          <w:rStyle w:val="CommentReference"/>
          <w:rFonts w:ascii="Times New Roman" w:eastAsia="宋体" w:hAnsi="Times New Roman"/>
          <w:b w:val="0"/>
          <w:lang w:val="en-GB" w:eastAsia="en-US"/>
        </w:rPr>
        <w:commentReference w:id="69"/>
      </w:r>
      <w:commentRangeEnd w:id="70"/>
      <w:r w:rsidR="00B83192">
        <w:rPr>
          <w:rStyle w:val="CommentReference"/>
          <w:rFonts w:ascii="Times New Roman" w:eastAsia="宋体" w:hAnsi="Times New Roman"/>
          <w:b w:val="0"/>
          <w:lang w:val="en-GB" w:eastAsia="en-US"/>
        </w:rPr>
        <w:commentReference w:id="70"/>
      </w:r>
      <w:commentRangeEnd w:id="71"/>
      <w:r w:rsidR="00AF11AE">
        <w:rPr>
          <w:rStyle w:val="CommentReference"/>
          <w:rFonts w:ascii="Times New Roman" w:eastAsia="宋体" w:hAnsi="Times New Roman"/>
          <w:b w:val="0"/>
          <w:lang w:val="en-GB" w:eastAsia="en-US"/>
        </w:rPr>
        <w:commentReference w:id="71"/>
      </w:r>
      <w:r w:rsidRPr="00162E3D">
        <w:rPr>
          <w:lang w:val="en-GB"/>
        </w:rPr>
        <w:t xml:space="preserve">ional </w:t>
      </w:r>
      <w:commentRangeStart w:id="72"/>
      <w:r w:rsidRPr="00162E3D">
        <w:rPr>
          <w:lang w:val="en-GB"/>
        </w:rPr>
        <w:t>view</w:t>
      </w:r>
      <w:commentRangeEnd w:id="72"/>
      <w:r w:rsidR="00094EA4">
        <w:rPr>
          <w:rStyle w:val="CommentReference"/>
          <w:rFonts w:ascii="Times New Roman" w:eastAsia="宋体" w:hAnsi="Times New Roman"/>
          <w:b w:val="0"/>
          <w:lang w:val="en-GB" w:eastAsia="en-US"/>
        </w:rPr>
        <w:commentReference w:id="72"/>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73" w:author="Samsung" w:date="2021-11-15T14:15:00Z">
        <w:r w:rsidR="00954C7B">
          <w:rPr>
            <w:lang w:eastAsia="zh-CN"/>
          </w:rPr>
          <w:t xml:space="preserve"> </w:t>
        </w:r>
        <w:commentRangeStart w:id="74"/>
        <w:commentRangeStart w:id="75"/>
        <w:r w:rsidR="00954C7B">
          <w:rPr>
            <w:lang w:eastAsia="zh-CN"/>
          </w:rPr>
          <w:t>Reflective QoS flow to MRB mapping is not supported.</w:t>
        </w:r>
      </w:ins>
      <w:commentRangeEnd w:id="74"/>
      <w:r w:rsidR="00DA57C1">
        <w:rPr>
          <w:rStyle w:val="CommentReference"/>
          <w:rFonts w:eastAsia="宋体"/>
        </w:rPr>
        <w:commentReference w:id="74"/>
      </w:r>
      <w:commentRangeEnd w:id="75"/>
      <w:r w:rsidR="00AF11AE">
        <w:rPr>
          <w:rStyle w:val="CommentReference"/>
          <w:rFonts w:eastAsia="宋体"/>
        </w:rPr>
        <w:commentReference w:id="75"/>
      </w:r>
    </w:p>
    <w:p w14:paraId="45EE2ABA" w14:textId="77777777" w:rsidR="00E47112" w:rsidRPr="00162E3D" w:rsidRDefault="00E47112" w:rsidP="00E47112">
      <w:bookmarkStart w:id="76" w:name="_Toc525641387"/>
      <w:r w:rsidRPr="00162E3D">
        <w:t xml:space="preserve">For NR </w:t>
      </w:r>
      <w:r w:rsidRPr="00162E3D">
        <w:rPr>
          <w:lang w:eastAsia="zh-CN"/>
        </w:rPr>
        <w:t>sidelink</w:t>
      </w:r>
      <w:r w:rsidRPr="00162E3D">
        <w:t xml:space="preserve"> communication, reflective PC5 QoS flow to SL-DRB mapping is not supported.</w:t>
      </w:r>
    </w:p>
    <w:p w14:paraId="5CEA05D3" w14:textId="77777777" w:rsidR="00E47112" w:rsidRPr="00162E3D" w:rsidRDefault="00E47112" w:rsidP="00E47112">
      <w:pPr>
        <w:pStyle w:val="Heading2"/>
      </w:pPr>
      <w:bookmarkStart w:id="77" w:name="_Toc37257210"/>
      <w:bookmarkStart w:id="78" w:name="_Toc46494360"/>
      <w:bookmarkStart w:id="79" w:name="_Toc76490018"/>
      <w:r w:rsidRPr="00162E3D">
        <w:t>4.3</w:t>
      </w:r>
      <w:r w:rsidRPr="00162E3D">
        <w:tab/>
        <w:t>Services</w:t>
      </w:r>
      <w:bookmarkEnd w:id="76"/>
      <w:bookmarkEnd w:id="77"/>
      <w:bookmarkEnd w:id="78"/>
      <w:bookmarkEnd w:id="79"/>
    </w:p>
    <w:p w14:paraId="18EE4AD8" w14:textId="77777777" w:rsidR="00E47112" w:rsidRPr="00162E3D" w:rsidRDefault="00E47112" w:rsidP="00E47112">
      <w:pPr>
        <w:pStyle w:val="Heading3"/>
        <w:rPr>
          <w:lang w:eastAsia="zh-CN"/>
        </w:rPr>
      </w:pPr>
      <w:bookmarkStart w:id="80" w:name="_Toc525641388"/>
      <w:bookmarkStart w:id="81" w:name="_Toc37257211"/>
      <w:bookmarkStart w:id="82" w:name="_Toc46494361"/>
      <w:bookmarkStart w:id="83" w:name="_Toc76490019"/>
      <w:r w:rsidRPr="00162E3D">
        <w:t>4.3.1</w:t>
      </w:r>
      <w:r w:rsidRPr="00162E3D">
        <w:tab/>
        <w:t>Services provided to upper layers</w:t>
      </w:r>
      <w:bookmarkEnd w:id="80"/>
      <w:bookmarkEnd w:id="81"/>
      <w:bookmarkEnd w:id="82"/>
      <w:bookmarkEnd w:id="83"/>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Heading3"/>
        <w:rPr>
          <w:lang w:eastAsia="zh-CN"/>
        </w:rPr>
      </w:pPr>
      <w:bookmarkStart w:id="84" w:name="_Toc525641389"/>
      <w:bookmarkStart w:id="85" w:name="_Toc37257212"/>
      <w:bookmarkStart w:id="86" w:name="_Toc46494362"/>
      <w:bookmarkStart w:id="87" w:name="_Toc76490020"/>
      <w:r w:rsidRPr="00162E3D">
        <w:rPr>
          <w:lang w:eastAsia="zh-CN"/>
        </w:rPr>
        <w:t>4.3.2</w:t>
      </w:r>
      <w:r w:rsidRPr="00162E3D">
        <w:rPr>
          <w:lang w:eastAsia="zh-CN"/>
        </w:rPr>
        <w:tab/>
      </w:r>
      <w:r w:rsidRPr="00162E3D">
        <w:t>Services expected from lower layers</w:t>
      </w:r>
      <w:bookmarkEnd w:id="84"/>
      <w:bookmarkEnd w:id="85"/>
      <w:bookmarkEnd w:id="86"/>
      <w:bookmarkEnd w:id="87"/>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Heading2"/>
        <w:rPr>
          <w:lang w:eastAsia="zh-CN"/>
        </w:rPr>
      </w:pPr>
      <w:bookmarkStart w:id="88" w:name="_Toc525641390"/>
      <w:bookmarkStart w:id="89" w:name="_Toc37257213"/>
      <w:bookmarkStart w:id="90" w:name="_Toc46494363"/>
      <w:bookmarkStart w:id="91" w:name="_Toc76490021"/>
      <w:r w:rsidRPr="00162E3D">
        <w:lastRenderedPageBreak/>
        <w:t>4.4</w:t>
      </w:r>
      <w:r w:rsidRPr="00162E3D">
        <w:tab/>
        <w:t>Functions</w:t>
      </w:r>
      <w:bookmarkEnd w:id="88"/>
      <w:bookmarkEnd w:id="89"/>
      <w:bookmarkEnd w:id="90"/>
      <w:bookmarkEnd w:id="91"/>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92"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93"/>
      <w:commentRangeStart w:id="94"/>
      <w:commentRangeStart w:id="95"/>
      <w:ins w:id="96" w:author="Samsung" w:date="2021-11-15T14:17:00Z">
        <w:r>
          <w:rPr>
            <w:lang w:val="en-GB" w:eastAsia="zh-CN"/>
          </w:rPr>
          <w:t>-</w:t>
        </w:r>
        <w:r>
          <w:rPr>
            <w:lang w:val="en-GB" w:eastAsia="zh-CN"/>
          </w:rPr>
          <w:tab/>
          <w:t>mapping between a QoS flow and a</w:t>
        </w:r>
      </w:ins>
      <w:ins w:id="97" w:author="Samsung" w:date="2021-11-15T14:26:00Z">
        <w:r w:rsidR="0093333E">
          <w:rPr>
            <w:lang w:val="en-GB" w:eastAsia="zh-CN"/>
          </w:rPr>
          <w:t>n</w:t>
        </w:r>
      </w:ins>
      <w:ins w:id="98" w:author="Samsung" w:date="2021-11-15T14:17:00Z">
        <w:r>
          <w:rPr>
            <w:lang w:val="en-GB" w:eastAsia="zh-CN"/>
          </w:rPr>
          <w:t xml:space="preserve"> MRB for DL;</w:t>
        </w:r>
      </w:ins>
      <w:commentRangeEnd w:id="93"/>
      <w:r w:rsidR="00421727">
        <w:rPr>
          <w:rStyle w:val="CommentReference"/>
          <w:rFonts w:eastAsia="宋体"/>
          <w:lang w:val="en-GB" w:eastAsia="en-US"/>
        </w:rPr>
        <w:commentReference w:id="93"/>
      </w:r>
      <w:commentRangeEnd w:id="94"/>
      <w:r w:rsidR="00B62DF0">
        <w:rPr>
          <w:rStyle w:val="CommentReference"/>
          <w:rFonts w:eastAsia="宋体"/>
          <w:lang w:val="en-GB" w:eastAsia="en-US"/>
        </w:rPr>
        <w:commentReference w:id="94"/>
      </w:r>
      <w:commentRangeEnd w:id="95"/>
      <w:r w:rsidR="00CD4B2C">
        <w:rPr>
          <w:rStyle w:val="CommentReference"/>
          <w:rFonts w:eastAsia="宋体"/>
          <w:lang w:val="en-GB" w:eastAsia="en-US"/>
        </w:rPr>
        <w:commentReference w:id="95"/>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r w:rsidRPr="00162E3D">
        <w:rPr>
          <w:lang w:val="en-GB" w:eastAsia="zh-CN"/>
        </w:rPr>
        <w:t>sidelink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r w:rsidRPr="00162E3D">
        <w:rPr>
          <w:lang w:val="en-GB" w:eastAsia="zh-CN"/>
        </w:rPr>
        <w:t>sidelink</w:t>
      </w:r>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Heading1"/>
      </w:pPr>
      <w:bookmarkStart w:id="99" w:name="_Toc525641391"/>
      <w:bookmarkStart w:id="100" w:name="_Toc37257214"/>
      <w:bookmarkStart w:id="101" w:name="_Toc46494364"/>
      <w:bookmarkStart w:id="102" w:name="_Toc76490022"/>
      <w:r w:rsidRPr="00162E3D">
        <w:t>5</w:t>
      </w:r>
      <w:r w:rsidRPr="00162E3D">
        <w:tab/>
        <w:t>SDAP procedures</w:t>
      </w:r>
      <w:bookmarkEnd w:id="99"/>
      <w:bookmarkEnd w:id="100"/>
      <w:bookmarkEnd w:id="101"/>
      <w:bookmarkEnd w:id="102"/>
    </w:p>
    <w:p w14:paraId="6153F955" w14:textId="77777777" w:rsidR="00E47112" w:rsidRPr="00162E3D" w:rsidRDefault="00E47112" w:rsidP="00E47112">
      <w:pPr>
        <w:pStyle w:val="Heading2"/>
      </w:pPr>
      <w:bookmarkStart w:id="103" w:name="_Toc525641392"/>
      <w:bookmarkStart w:id="104" w:name="_Toc37257215"/>
      <w:bookmarkStart w:id="105" w:name="_Toc46494365"/>
      <w:bookmarkStart w:id="106" w:name="_Toc76490023"/>
      <w:r w:rsidRPr="00162E3D">
        <w:t>5.1</w:t>
      </w:r>
      <w:r w:rsidRPr="00162E3D">
        <w:tab/>
        <w:t>SDAP entity handling</w:t>
      </w:r>
      <w:bookmarkEnd w:id="103"/>
      <w:bookmarkEnd w:id="104"/>
      <w:bookmarkEnd w:id="105"/>
      <w:bookmarkEnd w:id="106"/>
    </w:p>
    <w:p w14:paraId="6D911B86" w14:textId="77777777" w:rsidR="00E47112" w:rsidRPr="00162E3D" w:rsidRDefault="00E47112" w:rsidP="00E47112">
      <w:pPr>
        <w:pStyle w:val="Heading3"/>
      </w:pPr>
      <w:bookmarkStart w:id="107" w:name="_Toc525641393"/>
      <w:bookmarkStart w:id="108" w:name="_Toc37257216"/>
      <w:bookmarkStart w:id="109" w:name="_Toc46494366"/>
      <w:bookmarkStart w:id="110" w:name="_Toc76490024"/>
      <w:r w:rsidRPr="00162E3D">
        <w:t>5.1.1</w:t>
      </w:r>
      <w:r w:rsidRPr="00162E3D">
        <w:tab/>
        <w:t>SDAP entity establishment</w:t>
      </w:r>
      <w:bookmarkEnd w:id="107"/>
      <w:bookmarkEnd w:id="108"/>
      <w:bookmarkEnd w:id="109"/>
      <w:bookmarkEnd w:id="110"/>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111" w:name="_Toc525641394"/>
      <w:r w:rsidRPr="00162E3D">
        <w:t xml:space="preserve">When RRC (TS 38.331 [3]) requests establishment of an SDAP entity for unicast, groupcast or broadcast of NR </w:t>
      </w:r>
      <w:r w:rsidRPr="00162E3D">
        <w:rPr>
          <w:lang w:eastAsia="zh-CN"/>
        </w:rPr>
        <w:t>sidelink</w:t>
      </w:r>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Heading3"/>
        <w:rPr>
          <w:lang w:eastAsia="ko-KR"/>
        </w:rPr>
      </w:pPr>
      <w:bookmarkStart w:id="112" w:name="_Toc37257217"/>
      <w:bookmarkStart w:id="113" w:name="_Toc46494367"/>
      <w:bookmarkStart w:id="114" w:name="_Toc76490025"/>
      <w:r w:rsidRPr="00162E3D">
        <w:rPr>
          <w:lang w:eastAsia="ko-KR"/>
        </w:rPr>
        <w:t>5.1.2</w:t>
      </w:r>
      <w:r w:rsidRPr="00162E3D">
        <w:rPr>
          <w:lang w:eastAsia="ko-KR"/>
        </w:rPr>
        <w:tab/>
        <w:t>SDAP entity release</w:t>
      </w:r>
      <w:bookmarkEnd w:id="111"/>
      <w:bookmarkEnd w:id="112"/>
      <w:bookmarkEnd w:id="113"/>
      <w:bookmarkEnd w:id="114"/>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115" w:name="_Toc525641395"/>
      <w:r w:rsidRPr="00162E3D">
        <w:t xml:space="preserve">When RRC (TS 38.331 [3]) requests release of an SDAP entity for unicast, groupcast or broadcast of NR </w:t>
      </w:r>
      <w:r w:rsidRPr="00162E3D">
        <w:rPr>
          <w:lang w:eastAsia="zh-CN"/>
        </w:rPr>
        <w:t>sidelink</w:t>
      </w:r>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Heading2"/>
      </w:pPr>
      <w:bookmarkStart w:id="116" w:name="_Toc37257218"/>
      <w:bookmarkStart w:id="117" w:name="_Toc46494368"/>
      <w:bookmarkStart w:id="118" w:name="_Toc76490026"/>
      <w:r w:rsidRPr="00162E3D">
        <w:t>5.2</w:t>
      </w:r>
      <w:r w:rsidRPr="00162E3D">
        <w:tab/>
        <w:t>Data transfer</w:t>
      </w:r>
      <w:bookmarkEnd w:id="115"/>
      <w:bookmarkEnd w:id="116"/>
      <w:bookmarkEnd w:id="117"/>
      <w:bookmarkEnd w:id="118"/>
    </w:p>
    <w:p w14:paraId="247FE09C" w14:textId="77777777" w:rsidR="00E47112" w:rsidRPr="00162E3D" w:rsidRDefault="00E47112" w:rsidP="00E47112">
      <w:pPr>
        <w:pStyle w:val="Heading3"/>
        <w:rPr>
          <w:lang w:eastAsia="zh-CN"/>
        </w:rPr>
      </w:pPr>
      <w:bookmarkStart w:id="119" w:name="_Toc525641396"/>
      <w:bookmarkStart w:id="120" w:name="_Toc37257219"/>
      <w:bookmarkStart w:id="121" w:name="_Toc46494369"/>
      <w:bookmarkStart w:id="122" w:name="_Toc76490027"/>
      <w:r w:rsidRPr="00162E3D">
        <w:t>5.2.1</w:t>
      </w:r>
      <w:r w:rsidRPr="00162E3D">
        <w:tab/>
        <w:t>Uplink</w:t>
      </w:r>
      <w:bookmarkEnd w:id="119"/>
      <w:bookmarkEnd w:id="120"/>
      <w:bookmarkEnd w:id="121"/>
      <w:bookmarkEnd w:id="122"/>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Heading3"/>
      </w:pPr>
      <w:bookmarkStart w:id="123" w:name="_Toc525641397"/>
      <w:bookmarkStart w:id="124" w:name="_Toc37257220"/>
      <w:bookmarkStart w:id="125" w:name="_Toc46494370"/>
      <w:bookmarkStart w:id="126" w:name="_Toc76490028"/>
      <w:r w:rsidRPr="00162E3D">
        <w:t>5.2.2</w:t>
      </w:r>
      <w:r w:rsidRPr="00162E3D">
        <w:tab/>
        <w:t>Downlink</w:t>
      </w:r>
      <w:bookmarkEnd w:id="123"/>
      <w:bookmarkEnd w:id="124"/>
      <w:bookmarkEnd w:id="125"/>
      <w:bookmarkEnd w:id="126"/>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27" w:author="Samsung" w:date="2021-11-15T14:18:00Z"/>
          <w:rFonts w:eastAsia="Malgun Gothic"/>
          <w:lang w:val="en-GB" w:eastAsia="ko-KR"/>
        </w:rPr>
      </w:pPr>
      <w:commentRangeStart w:id="128"/>
      <w:ins w:id="129"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30" w:author="Samsung" w:date="2021-11-15T14:19:00Z"/>
          <w:lang w:val="en-GB" w:eastAsia="ko-KR"/>
        </w:rPr>
      </w:pPr>
      <w:ins w:id="131"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32" w:author="Samsung" w:date="2021-11-15T21:29:00Z">
        <w:r w:rsidR="002B14E6">
          <w:rPr>
            <w:lang w:val="en-GB" w:eastAsia="ko-KR"/>
          </w:rPr>
          <w:t>.</w:t>
        </w:r>
      </w:ins>
      <w:commentRangeEnd w:id="128"/>
      <w:r w:rsidR="00A514A9">
        <w:rPr>
          <w:rStyle w:val="CommentReference"/>
          <w:rFonts w:eastAsia="宋体"/>
          <w:lang w:val="en-GB" w:eastAsia="en-US"/>
        </w:rPr>
        <w:commentReference w:id="128"/>
      </w:r>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56B7A732" w:rsidR="00E47112" w:rsidRDefault="00E47112" w:rsidP="00E47112">
      <w:pPr>
        <w:pStyle w:val="B1"/>
        <w:rPr>
          <w:ins w:id="133" w:author="vivo (Stephen)" w:date="2021-11-24T16:24:00Z"/>
          <w:lang w:val="en-GB" w:eastAsia="ko-KR"/>
        </w:rPr>
      </w:pPr>
      <w:r w:rsidRPr="00162E3D">
        <w:rPr>
          <w:lang w:val="en-GB" w:eastAsia="ko-KR"/>
        </w:rPr>
        <w:t>-</w:t>
      </w:r>
      <w:r w:rsidRPr="00162E3D">
        <w:rPr>
          <w:lang w:val="en-GB" w:eastAsia="ko-KR"/>
        </w:rPr>
        <w:tab/>
        <w:t>deliver the retrieved SDAP SDU to the upper layer.</w:t>
      </w:r>
    </w:p>
    <w:p w14:paraId="5E9614D6" w14:textId="7C03E138" w:rsidR="00C23592" w:rsidRDefault="00C23592" w:rsidP="00C23592">
      <w:pPr>
        <w:rPr>
          <w:ins w:id="134" w:author="vivo (Stephen)" w:date="2021-11-24T16:25:00Z"/>
        </w:rPr>
      </w:pPr>
      <w:ins w:id="135" w:author="vivo (Stephen)" w:date="2021-11-24T16:24:00Z">
        <w:r w:rsidRPr="00162E3D">
          <w:t>At the reception of an SDAP data PDU from lower layers for a</w:t>
        </w:r>
      </w:ins>
      <w:ins w:id="136" w:author="vivo (Stephen)" w:date="2021-11-24T16:25:00Z">
        <w:r w:rsidR="004F54E9">
          <w:t>n MBS</w:t>
        </w:r>
      </w:ins>
      <w:ins w:id="137" w:author="vivo (Stephen)" w:date="2021-11-24T16:24:00Z">
        <w:r w:rsidRPr="00162E3D">
          <w:t xml:space="preserve"> QoS flow, the receiving SDAP entity shall:</w:t>
        </w:r>
      </w:ins>
    </w:p>
    <w:p w14:paraId="46BF7B9D" w14:textId="6EF28D8B" w:rsidR="00C23592" w:rsidRDefault="00C23592" w:rsidP="00C23592">
      <w:pPr>
        <w:pStyle w:val="B1"/>
        <w:rPr>
          <w:ins w:id="138" w:author="vivo (Stephen)" w:date="2021-11-24T16:25:00Z"/>
          <w:lang w:val="en-GB" w:eastAsia="ko-KR"/>
        </w:rPr>
      </w:pPr>
      <w:ins w:id="139" w:author="vivo (Stephen)" w:date="2021-11-24T16:25:00Z">
        <w:r>
          <w:rPr>
            <w:rFonts w:eastAsia="Malgun Gothic"/>
            <w:lang w:val="en-GB" w:eastAsia="ko-KR"/>
          </w:rPr>
          <w:t>-</w:t>
        </w:r>
        <w:r>
          <w:rPr>
            <w:rFonts w:eastAsia="Malgun Gothic"/>
            <w:lang w:val="en-GB" w:eastAsia="ko-KR"/>
          </w:rPr>
          <w:tab/>
          <w:t>re</w:t>
        </w:r>
        <w:r w:rsidRPr="00162E3D">
          <w:rPr>
            <w:lang w:val="en-GB" w:eastAsia="ko-KR"/>
          </w:rPr>
          <w:t>trieve the SDAP SDU from the DL SDAP data PDU as specified in the clause 6.2.2.1</w:t>
        </w:r>
      </w:ins>
      <w:ins w:id="140" w:author="vivo (Stephen)" w:date="2021-11-24T16:28:00Z">
        <w:r w:rsidR="006A7170">
          <w:rPr>
            <w:lang w:val="en-GB" w:eastAsia="ko-KR"/>
          </w:rPr>
          <w:t>;</w:t>
        </w:r>
      </w:ins>
    </w:p>
    <w:p w14:paraId="4784E914" w14:textId="2C8A64E7" w:rsidR="00C23592" w:rsidRPr="004F54E9" w:rsidRDefault="00C23592" w:rsidP="004F54E9">
      <w:pPr>
        <w:pStyle w:val="B1"/>
        <w:rPr>
          <w:lang w:val="en-GB" w:eastAsia="ko-KR"/>
        </w:rPr>
      </w:pPr>
      <w:ins w:id="141" w:author="vivo (Stephen)" w:date="2021-11-24T16:25:00Z">
        <w:r w:rsidRPr="00162E3D">
          <w:rPr>
            <w:lang w:val="en-GB" w:eastAsia="ko-KR"/>
          </w:rPr>
          <w:t>-</w:t>
        </w:r>
        <w:r w:rsidRPr="00162E3D">
          <w:rPr>
            <w:lang w:val="en-GB" w:eastAsia="ko-KR"/>
          </w:rPr>
          <w:tab/>
          <w:t>deliver the retrieved SDAP SDU to the upper layer.</w:t>
        </w:r>
      </w:ins>
    </w:p>
    <w:p w14:paraId="57399369" w14:textId="77777777" w:rsidR="00E47112" w:rsidRPr="00162E3D" w:rsidRDefault="00E47112" w:rsidP="00E47112">
      <w:pPr>
        <w:pStyle w:val="Heading3"/>
      </w:pPr>
      <w:bookmarkStart w:id="142" w:name="_Toc37257221"/>
      <w:bookmarkStart w:id="143" w:name="_Toc46494371"/>
      <w:bookmarkStart w:id="144" w:name="_Toc76490029"/>
      <w:bookmarkStart w:id="145" w:name="_Toc525641398"/>
      <w:r w:rsidRPr="00162E3D">
        <w:t>5.2.3</w:t>
      </w:r>
      <w:r w:rsidRPr="00162E3D">
        <w:tab/>
        <w:t>SL transmission</w:t>
      </w:r>
      <w:bookmarkEnd w:id="142"/>
      <w:bookmarkEnd w:id="143"/>
      <w:bookmarkEnd w:id="144"/>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lastRenderedPageBreak/>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Heading3"/>
      </w:pPr>
      <w:bookmarkStart w:id="146" w:name="_Toc37257222"/>
      <w:bookmarkStart w:id="147" w:name="_Toc46494372"/>
      <w:bookmarkStart w:id="148" w:name="_Toc76490030"/>
      <w:r w:rsidRPr="00162E3D">
        <w:t>5.2.4</w:t>
      </w:r>
      <w:r w:rsidRPr="00162E3D">
        <w:tab/>
        <w:t>SL reception</w:t>
      </w:r>
      <w:bookmarkEnd w:id="146"/>
      <w:bookmarkEnd w:id="147"/>
      <w:bookmarkEnd w:id="148"/>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Heading2"/>
        <w:rPr>
          <w:lang w:eastAsia="ko-KR"/>
        </w:rPr>
      </w:pPr>
      <w:bookmarkStart w:id="149" w:name="_Toc37257223"/>
      <w:bookmarkStart w:id="150" w:name="_Toc46494373"/>
      <w:bookmarkStart w:id="151" w:name="_Toc76490031"/>
      <w:r w:rsidRPr="00162E3D">
        <w:rPr>
          <w:lang w:eastAsia="ko-KR"/>
        </w:rPr>
        <w:t>5.3</w:t>
      </w:r>
      <w:r w:rsidRPr="00162E3D">
        <w:rPr>
          <w:lang w:eastAsia="ko-KR"/>
        </w:rPr>
        <w:tab/>
        <w:t xml:space="preserve">QoS flow to DRB </w:t>
      </w:r>
      <w:commentRangeStart w:id="152"/>
      <w:r w:rsidRPr="00162E3D">
        <w:rPr>
          <w:lang w:eastAsia="ko-KR"/>
        </w:rPr>
        <w:t>mapping</w:t>
      </w:r>
      <w:bookmarkEnd w:id="145"/>
      <w:bookmarkEnd w:id="149"/>
      <w:bookmarkEnd w:id="150"/>
      <w:bookmarkEnd w:id="151"/>
      <w:commentRangeEnd w:id="152"/>
      <w:r w:rsidR="00F23729">
        <w:rPr>
          <w:rStyle w:val="CommentReference"/>
          <w:rFonts w:ascii="Times New Roman" w:eastAsia="宋体" w:hAnsi="Times New Roman"/>
          <w:lang w:eastAsia="en-US"/>
        </w:rPr>
        <w:commentReference w:id="152"/>
      </w:r>
    </w:p>
    <w:p w14:paraId="0B4C9388" w14:textId="77777777" w:rsidR="00E47112" w:rsidRPr="00162E3D" w:rsidRDefault="00E47112" w:rsidP="00E47112">
      <w:pPr>
        <w:pStyle w:val="Heading3"/>
        <w:rPr>
          <w:lang w:eastAsia="ko-KR"/>
        </w:rPr>
      </w:pPr>
      <w:bookmarkStart w:id="153" w:name="_Toc525641399"/>
      <w:bookmarkStart w:id="154" w:name="_Toc37257224"/>
      <w:bookmarkStart w:id="155" w:name="_Toc46494374"/>
      <w:bookmarkStart w:id="156" w:name="_Toc76490032"/>
      <w:r w:rsidRPr="00162E3D">
        <w:rPr>
          <w:lang w:eastAsia="ko-KR"/>
        </w:rPr>
        <w:t>5.3.1</w:t>
      </w:r>
      <w:r w:rsidRPr="00162E3D">
        <w:rPr>
          <w:lang w:eastAsia="ko-KR"/>
        </w:rPr>
        <w:tab/>
        <w:t>Configuration</w:t>
      </w:r>
      <w:bookmarkEnd w:id="153"/>
      <w:bookmarkEnd w:id="154"/>
      <w:bookmarkEnd w:id="155"/>
      <w:bookmarkEnd w:id="156"/>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Heading3"/>
        <w:rPr>
          <w:lang w:eastAsia="ko-KR"/>
        </w:rPr>
      </w:pPr>
      <w:bookmarkStart w:id="157" w:name="_Toc525641400"/>
      <w:bookmarkStart w:id="158" w:name="_Toc37257225"/>
      <w:bookmarkStart w:id="159" w:name="_Toc46494375"/>
      <w:bookmarkStart w:id="160" w:name="_Toc76490033"/>
      <w:r w:rsidRPr="00162E3D">
        <w:rPr>
          <w:lang w:eastAsia="ko-KR"/>
        </w:rPr>
        <w:t>5.3.2</w:t>
      </w:r>
      <w:r w:rsidRPr="00162E3D">
        <w:rPr>
          <w:lang w:eastAsia="ko-KR"/>
        </w:rPr>
        <w:tab/>
        <w:t>Reflective mapping</w:t>
      </w:r>
      <w:bookmarkEnd w:id="157"/>
      <w:bookmarkEnd w:id="158"/>
      <w:bookmarkEnd w:id="159"/>
      <w:bookmarkEnd w:id="160"/>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lastRenderedPageBreak/>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Heading3"/>
        <w:rPr>
          <w:lang w:eastAsia="ko-KR"/>
        </w:rPr>
      </w:pPr>
      <w:bookmarkStart w:id="161" w:name="_Toc525641401"/>
      <w:bookmarkStart w:id="162" w:name="_Toc37257226"/>
      <w:bookmarkStart w:id="163" w:name="_Toc46494376"/>
      <w:bookmarkStart w:id="164" w:name="_Toc76490034"/>
      <w:r w:rsidRPr="00162E3D">
        <w:rPr>
          <w:lang w:eastAsia="ko-KR"/>
        </w:rPr>
        <w:t>5.3.3</w:t>
      </w:r>
      <w:r w:rsidRPr="00162E3D">
        <w:rPr>
          <w:lang w:eastAsia="ko-KR"/>
        </w:rPr>
        <w:tab/>
        <w:t>DRB release</w:t>
      </w:r>
      <w:bookmarkEnd w:id="161"/>
      <w:bookmarkEnd w:id="162"/>
      <w:bookmarkEnd w:id="163"/>
      <w:bookmarkEnd w:id="164"/>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Heading2"/>
        <w:rPr>
          <w:lang w:eastAsia="ko-KR"/>
        </w:rPr>
      </w:pPr>
      <w:bookmarkStart w:id="165" w:name="_Toc525641402"/>
      <w:bookmarkStart w:id="166" w:name="_Toc37257227"/>
      <w:bookmarkStart w:id="167" w:name="_Toc46494377"/>
      <w:bookmarkStart w:id="168" w:name="_Toc76490035"/>
      <w:r w:rsidRPr="00162E3D">
        <w:rPr>
          <w:lang w:eastAsia="ko-KR"/>
        </w:rPr>
        <w:t>5.4</w:t>
      </w:r>
      <w:r w:rsidRPr="00162E3D">
        <w:rPr>
          <w:lang w:eastAsia="ko-KR"/>
        </w:rPr>
        <w:tab/>
        <w:t>RQI handling</w:t>
      </w:r>
      <w:bookmarkEnd w:id="165"/>
      <w:bookmarkEnd w:id="166"/>
      <w:bookmarkEnd w:id="167"/>
      <w:bookmarkEnd w:id="168"/>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Heading2"/>
        <w:rPr>
          <w:lang w:eastAsia="ko-KR"/>
        </w:rPr>
      </w:pPr>
      <w:bookmarkStart w:id="169" w:name="_Toc37257228"/>
      <w:bookmarkStart w:id="170" w:name="_Toc46494378"/>
      <w:bookmarkStart w:id="171" w:name="_Toc76490036"/>
      <w:r w:rsidRPr="00162E3D">
        <w:rPr>
          <w:lang w:eastAsia="ko-KR"/>
        </w:rPr>
        <w:t>5.5</w:t>
      </w:r>
      <w:r w:rsidRPr="00162E3D">
        <w:rPr>
          <w:lang w:eastAsia="ko-KR"/>
        </w:rPr>
        <w:tab/>
        <w:t>PC5 QoS flow to SL-DRB mapping</w:t>
      </w:r>
      <w:bookmarkEnd w:id="169"/>
      <w:bookmarkEnd w:id="170"/>
      <w:bookmarkEnd w:id="171"/>
    </w:p>
    <w:p w14:paraId="68DB0A71" w14:textId="77777777" w:rsidR="00E47112" w:rsidRPr="00162E3D" w:rsidRDefault="00E47112" w:rsidP="00E47112">
      <w:pPr>
        <w:pStyle w:val="Heading3"/>
        <w:rPr>
          <w:lang w:eastAsia="ko-KR"/>
        </w:rPr>
      </w:pPr>
      <w:bookmarkStart w:id="172" w:name="_Toc37257229"/>
      <w:bookmarkStart w:id="173" w:name="_Toc46494379"/>
      <w:bookmarkStart w:id="174" w:name="_Toc76490037"/>
      <w:r w:rsidRPr="00162E3D">
        <w:rPr>
          <w:lang w:eastAsia="ko-KR"/>
        </w:rPr>
        <w:t>5.5.1</w:t>
      </w:r>
      <w:r w:rsidRPr="00162E3D">
        <w:rPr>
          <w:lang w:eastAsia="ko-KR"/>
        </w:rPr>
        <w:tab/>
        <w:t>Configuration</w:t>
      </w:r>
      <w:bookmarkEnd w:id="172"/>
      <w:bookmarkEnd w:id="173"/>
      <w:bookmarkEnd w:id="174"/>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r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r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Heading3"/>
        <w:rPr>
          <w:lang w:eastAsia="ko-KR"/>
        </w:rPr>
      </w:pPr>
      <w:bookmarkStart w:id="175" w:name="_Toc37257230"/>
      <w:bookmarkStart w:id="176" w:name="_Toc46494380"/>
      <w:bookmarkStart w:id="177" w:name="_Toc76490038"/>
      <w:r w:rsidRPr="00162E3D">
        <w:rPr>
          <w:lang w:eastAsia="ko-KR"/>
        </w:rPr>
        <w:lastRenderedPageBreak/>
        <w:t>5.5.2</w:t>
      </w:r>
      <w:r w:rsidRPr="00162E3D">
        <w:rPr>
          <w:lang w:eastAsia="ko-KR"/>
        </w:rPr>
        <w:tab/>
        <w:t>SL-DRB release</w:t>
      </w:r>
      <w:bookmarkEnd w:id="175"/>
      <w:bookmarkEnd w:id="176"/>
      <w:bookmarkEnd w:id="177"/>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Heading1"/>
      </w:pPr>
      <w:bookmarkStart w:id="178" w:name="_Toc525641403"/>
      <w:bookmarkStart w:id="179" w:name="_Toc37257231"/>
      <w:bookmarkStart w:id="180" w:name="_Toc46494381"/>
      <w:bookmarkStart w:id="181" w:name="_Toc76490039"/>
      <w:r w:rsidRPr="00162E3D">
        <w:t>6</w:t>
      </w:r>
      <w:r w:rsidRPr="00162E3D">
        <w:tab/>
        <w:t>Protocol data units, formats, and parameters</w:t>
      </w:r>
      <w:bookmarkEnd w:id="178"/>
      <w:bookmarkEnd w:id="179"/>
      <w:bookmarkEnd w:id="180"/>
      <w:bookmarkEnd w:id="181"/>
    </w:p>
    <w:p w14:paraId="28024384" w14:textId="77777777" w:rsidR="00E47112" w:rsidRPr="00162E3D" w:rsidRDefault="00E47112" w:rsidP="00E47112">
      <w:pPr>
        <w:pStyle w:val="Heading2"/>
      </w:pPr>
      <w:bookmarkStart w:id="182" w:name="_Toc525641404"/>
      <w:bookmarkStart w:id="183" w:name="_Toc37257232"/>
      <w:bookmarkStart w:id="184" w:name="_Toc46494382"/>
      <w:bookmarkStart w:id="185" w:name="_Toc76490040"/>
      <w:r w:rsidRPr="00162E3D">
        <w:t>6.1</w:t>
      </w:r>
      <w:r w:rsidRPr="00162E3D">
        <w:tab/>
        <w:t>Protocol data units</w:t>
      </w:r>
      <w:bookmarkEnd w:id="182"/>
      <w:bookmarkEnd w:id="183"/>
      <w:bookmarkEnd w:id="184"/>
      <w:bookmarkEnd w:id="185"/>
    </w:p>
    <w:p w14:paraId="79E4D92B" w14:textId="77777777" w:rsidR="00E47112" w:rsidRPr="00162E3D" w:rsidRDefault="00E47112" w:rsidP="00E47112">
      <w:pPr>
        <w:pStyle w:val="Heading3"/>
      </w:pPr>
      <w:bookmarkStart w:id="186" w:name="_Toc525641405"/>
      <w:bookmarkStart w:id="187" w:name="_Toc37257233"/>
      <w:bookmarkStart w:id="188" w:name="_Toc46494383"/>
      <w:bookmarkStart w:id="189" w:name="_Toc76490041"/>
      <w:r w:rsidRPr="00162E3D">
        <w:t>6.1.1</w:t>
      </w:r>
      <w:r w:rsidRPr="00162E3D">
        <w:tab/>
        <w:t>Data PDU</w:t>
      </w:r>
      <w:bookmarkEnd w:id="186"/>
      <w:bookmarkEnd w:id="187"/>
      <w:bookmarkEnd w:id="188"/>
      <w:bookmarkEnd w:id="189"/>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Heading3"/>
      </w:pPr>
      <w:bookmarkStart w:id="190" w:name="_Toc525641406"/>
      <w:bookmarkStart w:id="191" w:name="_Toc37257234"/>
      <w:bookmarkStart w:id="192" w:name="_Toc46494384"/>
      <w:bookmarkStart w:id="193" w:name="_Toc76490042"/>
      <w:r w:rsidRPr="00162E3D">
        <w:t>6.1.2</w:t>
      </w:r>
      <w:r w:rsidRPr="00162E3D">
        <w:tab/>
        <w:t>Control PDU</w:t>
      </w:r>
      <w:bookmarkEnd w:id="190"/>
      <w:bookmarkEnd w:id="191"/>
      <w:bookmarkEnd w:id="192"/>
      <w:bookmarkEnd w:id="193"/>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Heading2"/>
        <w:rPr>
          <w:lang w:eastAsia="zh-CN"/>
        </w:rPr>
      </w:pPr>
      <w:bookmarkStart w:id="194" w:name="_Toc525641407"/>
      <w:bookmarkStart w:id="195" w:name="_Toc37257235"/>
      <w:bookmarkStart w:id="196" w:name="_Toc46494385"/>
      <w:bookmarkStart w:id="197" w:name="_Toc76490043"/>
      <w:r w:rsidRPr="00162E3D">
        <w:t>6.2</w:t>
      </w:r>
      <w:r w:rsidRPr="00162E3D">
        <w:tab/>
        <w:t>Formats</w:t>
      </w:r>
      <w:bookmarkEnd w:id="194"/>
      <w:bookmarkEnd w:id="195"/>
      <w:bookmarkEnd w:id="196"/>
      <w:bookmarkEnd w:id="197"/>
    </w:p>
    <w:p w14:paraId="3366B569" w14:textId="77777777" w:rsidR="00E47112" w:rsidRPr="00162E3D" w:rsidRDefault="00E47112" w:rsidP="00E47112">
      <w:pPr>
        <w:pStyle w:val="Heading3"/>
        <w:rPr>
          <w:lang w:eastAsia="zh-CN"/>
        </w:rPr>
      </w:pPr>
      <w:bookmarkStart w:id="198" w:name="_Toc525641408"/>
      <w:bookmarkStart w:id="199" w:name="_Toc37257236"/>
      <w:bookmarkStart w:id="200" w:name="_Toc46494386"/>
      <w:bookmarkStart w:id="201" w:name="_Toc76490044"/>
      <w:r w:rsidRPr="00162E3D">
        <w:rPr>
          <w:lang w:eastAsia="zh-CN"/>
        </w:rPr>
        <w:t>6.2.1</w:t>
      </w:r>
      <w:r w:rsidRPr="00162E3D">
        <w:rPr>
          <w:lang w:eastAsia="zh-CN"/>
        </w:rPr>
        <w:tab/>
        <w:t>General</w:t>
      </w:r>
      <w:bookmarkEnd w:id="198"/>
      <w:bookmarkEnd w:id="199"/>
      <w:bookmarkEnd w:id="200"/>
      <w:bookmarkEnd w:id="201"/>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r w:rsidRPr="00162E3D">
        <w:rPr>
          <w:lang w:eastAsia="zh-CN"/>
        </w:rPr>
        <w:t>sidelink</w:t>
      </w:r>
      <w:r w:rsidRPr="00162E3D">
        <w:t xml:space="preserve"> communication, only SDAP data PDU without SDAP header is supported.</w:t>
      </w:r>
    </w:p>
    <w:p w14:paraId="5363B3BD" w14:textId="77777777" w:rsidR="00E47112" w:rsidRPr="00162E3D" w:rsidRDefault="00E47112" w:rsidP="00E47112">
      <w:pPr>
        <w:pStyle w:val="Heading3"/>
        <w:rPr>
          <w:noProof/>
          <w:lang w:eastAsia="zh-CN"/>
        </w:rPr>
      </w:pPr>
      <w:bookmarkStart w:id="202" w:name="_Toc525641409"/>
      <w:bookmarkStart w:id="203" w:name="_Toc37257237"/>
      <w:bookmarkStart w:id="204" w:name="_Toc46494387"/>
      <w:bookmarkStart w:id="205" w:name="_Toc76490045"/>
      <w:r w:rsidRPr="00162E3D">
        <w:rPr>
          <w:noProof/>
          <w:lang w:eastAsia="zh-CN"/>
        </w:rPr>
        <w:t>6.2.2</w:t>
      </w:r>
      <w:r w:rsidRPr="00162E3D">
        <w:rPr>
          <w:noProof/>
          <w:lang w:eastAsia="zh-CN"/>
        </w:rPr>
        <w:tab/>
        <w:t>Data PDU</w:t>
      </w:r>
      <w:bookmarkEnd w:id="202"/>
      <w:bookmarkEnd w:id="203"/>
      <w:bookmarkEnd w:id="204"/>
      <w:bookmarkEnd w:id="205"/>
    </w:p>
    <w:p w14:paraId="32F33393" w14:textId="77777777" w:rsidR="00E47112" w:rsidRPr="00162E3D" w:rsidRDefault="00E47112" w:rsidP="00E47112">
      <w:pPr>
        <w:pStyle w:val="Heading4"/>
        <w:rPr>
          <w:lang w:eastAsia="ko-KR"/>
        </w:rPr>
      </w:pPr>
      <w:bookmarkStart w:id="206" w:name="_Toc525641410"/>
      <w:bookmarkStart w:id="207" w:name="_Toc37257238"/>
      <w:bookmarkStart w:id="208" w:name="_Toc46494388"/>
      <w:bookmarkStart w:id="209" w:name="_Toc76490046"/>
      <w:r w:rsidRPr="00162E3D">
        <w:rPr>
          <w:lang w:eastAsia="ko-KR"/>
        </w:rPr>
        <w:t>6.2.2.1</w:t>
      </w:r>
      <w:r w:rsidRPr="00162E3D">
        <w:rPr>
          <w:lang w:eastAsia="ko-KR"/>
        </w:rPr>
        <w:tab/>
        <w:t>Data PDU without SDAP header</w:t>
      </w:r>
      <w:bookmarkEnd w:id="206"/>
      <w:bookmarkEnd w:id="207"/>
      <w:bookmarkEnd w:id="208"/>
      <w:bookmarkEnd w:id="209"/>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6.8pt;height:80.15pt" o:ole="">
            <v:imagedata r:id="rId19" o:title=""/>
          </v:shape>
          <o:OLEObject Type="Embed" ProgID="Visio.Drawing.11" ShapeID="_x0000_i1028" DrawAspect="Content" ObjectID="_1699688696" r:id="rId20"/>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Heading4"/>
        <w:rPr>
          <w:lang w:eastAsia="ko-KR"/>
        </w:rPr>
      </w:pPr>
      <w:bookmarkStart w:id="210" w:name="_Toc525641411"/>
      <w:bookmarkStart w:id="211" w:name="_Toc37257239"/>
      <w:bookmarkStart w:id="212" w:name="_Toc46494389"/>
      <w:bookmarkStart w:id="213" w:name="_Toc76490047"/>
      <w:r w:rsidRPr="00162E3D">
        <w:rPr>
          <w:lang w:eastAsia="ko-KR"/>
        </w:rPr>
        <w:lastRenderedPageBreak/>
        <w:t>6.2.2.2</w:t>
      </w:r>
      <w:r w:rsidRPr="00162E3D">
        <w:rPr>
          <w:lang w:eastAsia="ko-KR"/>
        </w:rPr>
        <w:tab/>
        <w:t>DL Data PDU with SDAP header</w:t>
      </w:r>
      <w:bookmarkEnd w:id="210"/>
      <w:bookmarkEnd w:id="211"/>
      <w:bookmarkEnd w:id="212"/>
      <w:bookmarkEnd w:id="213"/>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6pt;height:130.85pt" o:ole="">
            <v:imagedata r:id="rId21" o:title=""/>
          </v:shape>
          <o:OLEObject Type="Embed" ProgID="Visio.Drawing.11" ShapeID="_x0000_i1029" DrawAspect="Content" ObjectID="_1699688697" r:id="rId22"/>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Heading4"/>
        <w:rPr>
          <w:lang w:eastAsia="ko-KR"/>
        </w:rPr>
      </w:pPr>
      <w:bookmarkStart w:id="214" w:name="_Toc525641412"/>
      <w:bookmarkStart w:id="215" w:name="_Toc37257240"/>
      <w:bookmarkStart w:id="216" w:name="_Toc46494390"/>
      <w:bookmarkStart w:id="217" w:name="_Toc76490048"/>
      <w:r w:rsidRPr="00162E3D">
        <w:rPr>
          <w:lang w:eastAsia="ko-KR"/>
        </w:rPr>
        <w:t>6.2.2.3</w:t>
      </w:r>
      <w:r w:rsidRPr="00162E3D">
        <w:rPr>
          <w:lang w:eastAsia="ko-KR"/>
        </w:rPr>
        <w:tab/>
        <w:t>UL Data PDU with SDAP header</w:t>
      </w:r>
      <w:bookmarkEnd w:id="214"/>
      <w:bookmarkEnd w:id="215"/>
      <w:bookmarkEnd w:id="216"/>
      <w:bookmarkEnd w:id="217"/>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6pt;height:130.85pt" o:ole="">
            <v:imagedata r:id="rId23" o:title=""/>
          </v:shape>
          <o:OLEObject Type="Embed" ProgID="Visio.Drawing.11" ShapeID="_x0000_i1030" DrawAspect="Content" ObjectID="_1699688698" r:id="rId24"/>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Heading4"/>
        <w:rPr>
          <w:lang w:eastAsia="ko-KR"/>
        </w:rPr>
      </w:pPr>
      <w:bookmarkStart w:id="218" w:name="_Toc37257241"/>
      <w:bookmarkStart w:id="219" w:name="_Toc46494391"/>
      <w:bookmarkStart w:id="220" w:name="_Toc76490049"/>
      <w:r w:rsidRPr="00162E3D">
        <w:rPr>
          <w:lang w:eastAsia="ko-KR"/>
        </w:rPr>
        <w:t>6.2.2.4</w:t>
      </w:r>
      <w:r w:rsidRPr="00162E3D">
        <w:rPr>
          <w:lang w:eastAsia="ko-KR"/>
        </w:rPr>
        <w:tab/>
        <w:t xml:space="preserve">SL Data PDU with SDAP header for unicast </w:t>
      </w:r>
      <w:r w:rsidRPr="00162E3D">
        <w:t xml:space="preserve">of NR </w:t>
      </w:r>
      <w:r w:rsidRPr="00162E3D">
        <w:rPr>
          <w:lang w:eastAsia="zh-CN"/>
        </w:rPr>
        <w:t>sidelink</w:t>
      </w:r>
      <w:r w:rsidRPr="00162E3D">
        <w:t xml:space="preserve"> communication</w:t>
      </w:r>
      <w:bookmarkEnd w:id="218"/>
      <w:bookmarkEnd w:id="219"/>
      <w:bookmarkEnd w:id="220"/>
    </w:p>
    <w:p w14:paraId="712C6937" w14:textId="77777777" w:rsidR="00E47112" w:rsidRPr="00162E3D" w:rsidRDefault="00E47112" w:rsidP="00E47112">
      <w:r w:rsidRPr="00162E3D">
        <w:t xml:space="preserve">Figure 6.2.2.4–1 shows the format of SDAP Data PDU for unicast of NR </w:t>
      </w:r>
      <w:r w:rsidRPr="00162E3D">
        <w:rPr>
          <w:lang w:eastAsia="zh-CN"/>
        </w:rPr>
        <w:t>sidelink</w:t>
      </w:r>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85pt;height:129.6pt" o:ole="">
            <v:imagedata r:id="rId25" o:title=""/>
          </v:shape>
          <o:OLEObject Type="Embed" ProgID="Visio.Drawing.11" ShapeID="_x0000_i1031" DrawAspect="Content" ObjectID="_1699688699" r:id="rId26"/>
        </w:object>
      </w:r>
    </w:p>
    <w:p w14:paraId="13380CDC" w14:textId="77777777" w:rsidR="00E47112" w:rsidRPr="00162E3D" w:rsidRDefault="00E47112" w:rsidP="00E47112">
      <w:pPr>
        <w:pStyle w:val="TF"/>
        <w:rPr>
          <w:lang w:val="en-GB"/>
        </w:rPr>
      </w:pPr>
      <w:bookmarkStart w:id="221" w:name="_Toc525641413"/>
      <w:r w:rsidRPr="00162E3D">
        <w:rPr>
          <w:lang w:val="en-GB"/>
        </w:rPr>
        <w:t xml:space="preserve">Figure 6.2.2.4-1: SL SDAP Data PDU format with SDAP header for unicast of NR </w:t>
      </w:r>
      <w:r w:rsidRPr="00162E3D">
        <w:rPr>
          <w:lang w:val="en-GB" w:eastAsia="zh-CN"/>
        </w:rPr>
        <w:t>sidelink</w:t>
      </w:r>
      <w:r w:rsidRPr="00162E3D">
        <w:rPr>
          <w:lang w:val="en-GB"/>
        </w:rPr>
        <w:t xml:space="preserve"> communication</w:t>
      </w:r>
    </w:p>
    <w:p w14:paraId="68520A9E" w14:textId="77777777" w:rsidR="00E47112" w:rsidRPr="00162E3D" w:rsidRDefault="00E47112" w:rsidP="00E47112">
      <w:pPr>
        <w:pStyle w:val="Heading3"/>
        <w:rPr>
          <w:lang w:eastAsia="zh-CN"/>
        </w:rPr>
      </w:pPr>
      <w:bookmarkStart w:id="222" w:name="_Toc37257242"/>
      <w:bookmarkStart w:id="223" w:name="_Toc46494392"/>
      <w:bookmarkStart w:id="224" w:name="_Toc76490050"/>
      <w:r w:rsidRPr="00162E3D">
        <w:rPr>
          <w:lang w:eastAsia="zh-CN"/>
        </w:rPr>
        <w:t>6.2.3</w:t>
      </w:r>
      <w:r w:rsidRPr="00162E3D">
        <w:rPr>
          <w:lang w:eastAsia="zh-CN"/>
        </w:rPr>
        <w:tab/>
        <w:t>End-Marker Control PDU</w:t>
      </w:r>
      <w:bookmarkEnd w:id="221"/>
      <w:bookmarkEnd w:id="222"/>
      <w:bookmarkEnd w:id="223"/>
      <w:bookmarkEnd w:id="224"/>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6pt;height:50.1pt" o:ole="">
            <v:imagedata r:id="rId27" o:title=""/>
          </v:shape>
          <o:OLEObject Type="Embed" ProgID="Visio.Drawing.11" ShapeID="_x0000_i1032" DrawAspect="Content" ObjectID="_1699688700" r:id="rId28"/>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Heading2"/>
      </w:pPr>
      <w:bookmarkStart w:id="225" w:name="_Toc525641414"/>
      <w:bookmarkStart w:id="226" w:name="_Toc37257243"/>
      <w:bookmarkStart w:id="227" w:name="_Toc46494393"/>
      <w:bookmarkStart w:id="228" w:name="_Toc76490051"/>
      <w:r w:rsidRPr="00162E3D">
        <w:t>6.3</w:t>
      </w:r>
      <w:r w:rsidRPr="00162E3D">
        <w:tab/>
        <w:t>Parameters</w:t>
      </w:r>
      <w:bookmarkEnd w:id="225"/>
      <w:bookmarkEnd w:id="226"/>
      <w:bookmarkEnd w:id="227"/>
      <w:bookmarkEnd w:id="228"/>
    </w:p>
    <w:p w14:paraId="453CF369" w14:textId="77777777" w:rsidR="00E47112" w:rsidRPr="00162E3D" w:rsidRDefault="00E47112" w:rsidP="00E47112">
      <w:pPr>
        <w:pStyle w:val="Heading3"/>
        <w:rPr>
          <w:lang w:eastAsia="zh-CN"/>
        </w:rPr>
      </w:pPr>
      <w:bookmarkStart w:id="229" w:name="_Toc525641415"/>
      <w:bookmarkStart w:id="230" w:name="_Toc37257244"/>
      <w:bookmarkStart w:id="231" w:name="_Toc46494394"/>
      <w:bookmarkStart w:id="232" w:name="_Toc76490052"/>
      <w:r w:rsidRPr="00162E3D">
        <w:rPr>
          <w:lang w:eastAsia="zh-CN"/>
        </w:rPr>
        <w:t>6.3.1</w:t>
      </w:r>
      <w:r w:rsidRPr="00162E3D">
        <w:rPr>
          <w:lang w:eastAsia="zh-CN"/>
        </w:rPr>
        <w:tab/>
        <w:t>General</w:t>
      </w:r>
      <w:bookmarkEnd w:id="229"/>
      <w:bookmarkEnd w:id="230"/>
      <w:bookmarkEnd w:id="231"/>
      <w:bookmarkEnd w:id="232"/>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Heading3"/>
        <w:rPr>
          <w:lang w:eastAsia="zh-CN"/>
        </w:rPr>
      </w:pPr>
      <w:bookmarkStart w:id="233" w:name="_Toc525641416"/>
      <w:bookmarkStart w:id="234" w:name="_Toc37257245"/>
      <w:bookmarkStart w:id="235" w:name="_Toc46494395"/>
      <w:bookmarkStart w:id="236" w:name="_Toc76490053"/>
      <w:r w:rsidRPr="00162E3D">
        <w:rPr>
          <w:lang w:eastAsia="zh-CN"/>
        </w:rPr>
        <w:t>6.3.2</w:t>
      </w:r>
      <w:r w:rsidRPr="00162E3D">
        <w:rPr>
          <w:lang w:eastAsia="zh-CN"/>
        </w:rPr>
        <w:tab/>
        <w:t>Data</w:t>
      </w:r>
      <w:bookmarkEnd w:id="233"/>
      <w:bookmarkEnd w:id="234"/>
      <w:bookmarkEnd w:id="235"/>
      <w:bookmarkEnd w:id="236"/>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Heading3"/>
        <w:rPr>
          <w:lang w:eastAsia="zh-CN"/>
        </w:rPr>
      </w:pPr>
      <w:bookmarkStart w:id="237" w:name="_Toc525641417"/>
      <w:bookmarkStart w:id="238" w:name="_Toc37257246"/>
      <w:bookmarkStart w:id="239" w:name="_Toc46494396"/>
      <w:bookmarkStart w:id="240" w:name="_Toc76490054"/>
      <w:r w:rsidRPr="00162E3D">
        <w:rPr>
          <w:lang w:eastAsia="zh-CN"/>
        </w:rPr>
        <w:t>6.3.3</w:t>
      </w:r>
      <w:r w:rsidRPr="00162E3D">
        <w:rPr>
          <w:lang w:eastAsia="zh-CN"/>
        </w:rPr>
        <w:tab/>
        <w:t>D/C</w:t>
      </w:r>
      <w:bookmarkEnd w:id="237"/>
      <w:bookmarkEnd w:id="238"/>
      <w:bookmarkEnd w:id="239"/>
      <w:bookmarkEnd w:id="240"/>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Heading3"/>
        <w:rPr>
          <w:lang w:eastAsia="zh-CN"/>
        </w:rPr>
      </w:pPr>
      <w:bookmarkStart w:id="241" w:name="_Toc525641418"/>
      <w:bookmarkStart w:id="242" w:name="_Toc37257247"/>
      <w:bookmarkStart w:id="243" w:name="_Toc46494397"/>
      <w:bookmarkStart w:id="244" w:name="_Toc76490055"/>
      <w:r w:rsidRPr="00162E3D">
        <w:rPr>
          <w:lang w:eastAsia="zh-CN"/>
        </w:rPr>
        <w:t>6.3.4</w:t>
      </w:r>
      <w:r w:rsidRPr="00162E3D">
        <w:rPr>
          <w:lang w:eastAsia="zh-CN"/>
        </w:rPr>
        <w:tab/>
        <w:t>QFI</w:t>
      </w:r>
      <w:bookmarkEnd w:id="241"/>
      <w:bookmarkEnd w:id="242"/>
      <w:bookmarkEnd w:id="243"/>
      <w:bookmarkEnd w:id="244"/>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Heading3"/>
      </w:pPr>
      <w:bookmarkStart w:id="245" w:name="_Toc525641419"/>
      <w:bookmarkStart w:id="246" w:name="_Toc37257248"/>
      <w:bookmarkStart w:id="247" w:name="_Toc46494398"/>
      <w:bookmarkStart w:id="248" w:name="_Toc76490056"/>
      <w:r w:rsidRPr="00162E3D">
        <w:t>6.3.</w:t>
      </w:r>
      <w:r w:rsidRPr="00162E3D">
        <w:rPr>
          <w:lang w:eastAsia="ko-KR"/>
        </w:rPr>
        <w:t>5</w:t>
      </w:r>
      <w:r w:rsidRPr="00162E3D">
        <w:tab/>
        <w:t>R</w:t>
      </w:r>
      <w:bookmarkEnd w:id="245"/>
      <w:bookmarkEnd w:id="246"/>
      <w:bookmarkEnd w:id="247"/>
      <w:bookmarkEnd w:id="248"/>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Heading3"/>
        <w:rPr>
          <w:lang w:eastAsia="zh-CN"/>
        </w:rPr>
      </w:pPr>
      <w:bookmarkStart w:id="249" w:name="_Toc525641420"/>
      <w:bookmarkStart w:id="250" w:name="_Toc37257249"/>
      <w:bookmarkStart w:id="251" w:name="_Toc46494399"/>
      <w:bookmarkStart w:id="252" w:name="_Toc76490057"/>
      <w:r w:rsidRPr="00162E3D">
        <w:rPr>
          <w:lang w:eastAsia="zh-CN"/>
        </w:rPr>
        <w:t>6.3.6</w:t>
      </w:r>
      <w:r w:rsidRPr="00162E3D">
        <w:rPr>
          <w:lang w:eastAsia="zh-CN"/>
        </w:rPr>
        <w:tab/>
        <w:t>RQI</w:t>
      </w:r>
      <w:bookmarkEnd w:id="249"/>
      <w:bookmarkEnd w:id="250"/>
      <w:bookmarkEnd w:id="251"/>
      <w:bookmarkEnd w:id="252"/>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Heading3"/>
        <w:rPr>
          <w:lang w:eastAsia="zh-CN"/>
        </w:rPr>
      </w:pPr>
      <w:bookmarkStart w:id="253" w:name="_Toc525641421"/>
      <w:bookmarkStart w:id="254" w:name="_Toc37257250"/>
      <w:bookmarkStart w:id="255" w:name="_Toc46494400"/>
      <w:bookmarkStart w:id="256" w:name="_Toc76490058"/>
      <w:r w:rsidRPr="00162E3D">
        <w:rPr>
          <w:lang w:eastAsia="zh-CN"/>
        </w:rPr>
        <w:t>6.3.7</w:t>
      </w:r>
      <w:r w:rsidRPr="00162E3D">
        <w:rPr>
          <w:lang w:eastAsia="zh-CN"/>
        </w:rPr>
        <w:tab/>
        <w:t>RDI</w:t>
      </w:r>
      <w:bookmarkEnd w:id="253"/>
      <w:bookmarkEnd w:id="254"/>
      <w:bookmarkEnd w:id="255"/>
      <w:bookmarkEnd w:id="256"/>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Heading3"/>
      </w:pPr>
      <w:bookmarkStart w:id="257" w:name="_Toc37257251"/>
      <w:bookmarkStart w:id="258" w:name="_Toc46494401"/>
      <w:bookmarkStart w:id="259" w:name="_Toc76490059"/>
      <w:r w:rsidRPr="00162E3D">
        <w:t>6.3.8</w:t>
      </w:r>
      <w:r w:rsidRPr="00162E3D">
        <w:tab/>
        <w:t>PQFI</w:t>
      </w:r>
      <w:bookmarkEnd w:id="257"/>
      <w:bookmarkEnd w:id="258"/>
      <w:bookmarkEnd w:id="259"/>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ATT" w:date="2021-11-16T13:54:00Z" w:initials="CATT">
    <w:p w14:paraId="55FE3CF4" w14:textId="5893A9F5" w:rsidR="00C56C7A" w:rsidRDefault="00C56C7A">
      <w:pPr>
        <w:pStyle w:val="CommentText"/>
        <w:rPr>
          <w:lang w:eastAsia="zh-CN"/>
        </w:rPr>
      </w:pPr>
      <w:r>
        <w:rPr>
          <w:rStyle w:val="CommentReference"/>
        </w:rPr>
        <w:annotationRef/>
      </w:r>
      <w:r>
        <w:rPr>
          <w:lang w:eastAsia="zh-CN"/>
        </w:rPr>
        <w:t>S</w:t>
      </w:r>
      <w:r>
        <w:rPr>
          <w:rFonts w:hint="eastAsia"/>
          <w:lang w:eastAsia="zh-CN"/>
        </w:rPr>
        <w:t xml:space="preserve">hould this bullet also be captured in the SPEC? </w:t>
      </w:r>
    </w:p>
  </w:comment>
  <w:comment w:id="1" w:author="Intel - Yujian Zhang" w:date="2021-11-28T11:22:00Z" w:initials="ZY">
    <w:p w14:paraId="3EFA9309" w14:textId="2CB31FD7" w:rsidR="00216B7E" w:rsidRDefault="00216B7E" w:rsidP="00216B7E">
      <w:pPr>
        <w:pStyle w:val="CommentText"/>
      </w:pPr>
      <w:r>
        <w:rPr>
          <w:rStyle w:val="CommentReference"/>
        </w:rPr>
        <w:annotationRef/>
      </w:r>
      <w:r>
        <w:rPr>
          <w:rStyle w:val="CommentReference"/>
        </w:rPr>
        <w:annotationRef/>
      </w:r>
      <w:r w:rsidRPr="00B80FC9">
        <w:t xml:space="preserve">To avoid mentioning “NR” twice, </w:t>
      </w:r>
      <w:r>
        <w:t xml:space="preserve">the sentence can be change to “NR MBS is not supported in </w:t>
      </w:r>
      <w:r w:rsidRPr="00E91248">
        <w:rPr>
          <w:color w:val="FF0000"/>
        </w:rPr>
        <w:t>Rel-17</w:t>
      </w:r>
      <w:r>
        <w:t>”.</w:t>
      </w:r>
    </w:p>
    <w:p w14:paraId="3B41E8FB" w14:textId="2DE79D08" w:rsidR="00216B7E" w:rsidRDefault="00216B7E">
      <w:pPr>
        <w:pStyle w:val="CommentText"/>
      </w:pPr>
    </w:p>
  </w:comment>
  <w:comment w:id="23" w:author="Xiaomi" w:date="2021-11-19T13:59:00Z" w:initials="Xiaomi">
    <w:p w14:paraId="1196614F" w14:textId="3F74B630" w:rsidR="009E3F95" w:rsidRDefault="009E3F95">
      <w:pPr>
        <w:pStyle w:val="CommentText"/>
      </w:pPr>
      <w:r>
        <w:rPr>
          <w:rStyle w:val="CommentReference"/>
        </w:rPr>
        <w:annotationRef/>
      </w:r>
      <w:r>
        <w:t>We can add change “DRB” to “DRB/MRB”</w:t>
      </w:r>
    </w:p>
  </w:comment>
  <w:comment w:id="29" w:author="Lenovo" w:date="2021-11-19T15:32:00Z" w:initials="Len">
    <w:p w14:paraId="2A83997A" w14:textId="67B2915F" w:rsidR="00C0190E" w:rsidRPr="00C0190E" w:rsidRDefault="00C0190E">
      <w:pPr>
        <w:pStyle w:val="CommentText"/>
      </w:pPr>
      <w:r>
        <w:rPr>
          <w:rStyle w:val="CommentReference"/>
        </w:rPr>
        <w:annotationRef/>
      </w:r>
      <w:r>
        <w:t>In RAN3 and SA2 spec, it is called as MBS QoS flow.</w:t>
      </w:r>
    </w:p>
  </w:comment>
  <w:comment w:id="24" w:author="CATT" w:date="2021-11-16T13:54:00Z" w:initials="CATT">
    <w:p w14:paraId="47CEE407" w14:textId="456817C2" w:rsidR="00106E59" w:rsidRDefault="00106E59">
      <w:pPr>
        <w:pStyle w:val="CommentText"/>
        <w:rPr>
          <w:lang w:eastAsia="zh-CN"/>
        </w:rPr>
      </w:pPr>
      <w:r>
        <w:rPr>
          <w:rStyle w:val="CommentReference"/>
        </w:rPr>
        <w:annotationRef/>
      </w:r>
      <w:r>
        <w:rPr>
          <w:lang w:eastAsia="zh-CN"/>
        </w:rPr>
        <w:t>N</w:t>
      </w:r>
      <w:r>
        <w:rPr>
          <w:rFonts w:hint="eastAsia"/>
          <w:lang w:eastAsia="zh-CN"/>
        </w:rPr>
        <w:t>ot necessary as it is not used in the text at all.</w:t>
      </w:r>
    </w:p>
  </w:comment>
  <w:comment w:id="25" w:author="vivo (Stephen)" w:date="2021-11-24T16:09:00Z" w:initials="vivo">
    <w:p w14:paraId="72679A2B" w14:textId="4A949923" w:rsidR="00B9233A" w:rsidRPr="00B9233A" w:rsidRDefault="00B9233A">
      <w:pPr>
        <w:pStyle w:val="CommentText"/>
      </w:pPr>
      <w:r>
        <w:rPr>
          <w:rStyle w:val="CommentReference"/>
        </w:rPr>
        <w:annotationRef/>
      </w:r>
      <w:r>
        <w:t>Agree with CATT.</w:t>
      </w:r>
    </w:p>
  </w:comment>
  <w:comment w:id="26" w:author="Intel - Yujian Zhang" w:date="2021-11-28T11:23:00Z" w:initials="ZY">
    <w:p w14:paraId="2C53442E" w14:textId="50591841" w:rsidR="00B83192" w:rsidRDefault="00B83192">
      <w:pPr>
        <w:pStyle w:val="CommentText"/>
      </w:pPr>
      <w:r>
        <w:rPr>
          <w:rStyle w:val="CommentReference"/>
        </w:rPr>
        <w:annotationRef/>
      </w:r>
      <w:r>
        <w:t>Agree with CATT since QoS flow to MRB mapping rule is not defined/used.</w:t>
      </w:r>
    </w:p>
  </w:comment>
  <w:comment w:id="27" w:author="Huawei (Dawid)" w:date="2021-11-29T10:58:00Z" w:initials="H">
    <w:p w14:paraId="2E06DA31" w14:textId="19836278" w:rsidR="00D6171C" w:rsidRDefault="00D6171C">
      <w:pPr>
        <w:pStyle w:val="CommentText"/>
      </w:pPr>
      <w:r>
        <w:rPr>
          <w:rStyle w:val="CommentReference"/>
        </w:rPr>
        <w:annotationRef/>
      </w:r>
      <w:r>
        <w:rPr>
          <w:rStyle w:val="CommentReference"/>
        </w:rPr>
        <w:annotationRef/>
      </w:r>
      <w:r>
        <w:t>We also agree with CATT.</w:t>
      </w:r>
      <w:bookmarkStart w:id="31" w:name="_GoBack"/>
      <w:bookmarkEnd w:id="31"/>
    </w:p>
  </w:comment>
  <w:comment w:id="52" w:author="Huawei (Dawid)" w:date="2021-11-29T10:57:00Z" w:initials="H">
    <w:p w14:paraId="713B5F19" w14:textId="097025E5" w:rsidR="00D6171C" w:rsidRDefault="00D6171C">
      <w:pPr>
        <w:pStyle w:val="CommentText"/>
      </w:pPr>
      <w:r>
        <w:rPr>
          <w:rStyle w:val="CommentReference"/>
        </w:rPr>
        <w:annotationRef/>
      </w:r>
      <w:r>
        <w:t xml:space="preserve">We should add: “The SDAP sublayer is configured </w:t>
      </w:r>
      <w:r w:rsidRPr="003E5E94">
        <w:rPr>
          <w:highlight w:val="yellow"/>
        </w:rPr>
        <w:t>for DRBs</w:t>
      </w:r>
      <w:r>
        <w:t xml:space="preserve"> by RRC.”</w:t>
      </w:r>
    </w:p>
  </w:comment>
  <w:comment w:id="54" w:author="Weilimei (B)" w:date="2021-11-19T15:53:00Z" w:initials="W(">
    <w:p w14:paraId="7C96D453" w14:textId="3A3F5759" w:rsidR="00094EA4" w:rsidRPr="00094EA4" w:rsidRDefault="00094EA4">
      <w:pPr>
        <w:pStyle w:val="CommentText"/>
        <w:rPr>
          <w:lang w:eastAsia="zh-CN"/>
        </w:rPr>
      </w:pPr>
      <w:r>
        <w:rPr>
          <w:rStyle w:val="CommentReference"/>
        </w:rPr>
        <w:annotationRef/>
      </w:r>
      <w:r>
        <w:rPr>
          <w:rStyle w:val="CommentReference"/>
        </w:rPr>
        <w:annotationRef/>
      </w:r>
      <w:r>
        <w:t>W</w:t>
      </w:r>
      <w:r>
        <w:rPr>
          <w:rFonts w:hint="eastAsia"/>
          <w:lang w:eastAsia="zh-CN"/>
        </w:rPr>
        <w:t>e</w:t>
      </w:r>
      <w:r>
        <w:rPr>
          <w:lang w:eastAsia="zh-CN"/>
        </w:rPr>
        <w:t xml:space="preserve"> suggest to use a new section to explain the function of the SDAP sublayer for MBS just as that </w:t>
      </w:r>
      <w:r w:rsidR="00264F31">
        <w:rPr>
          <w:lang w:eastAsia="zh-CN"/>
        </w:rPr>
        <w:t xml:space="preserve">does </w:t>
      </w:r>
      <w:r>
        <w:rPr>
          <w:lang w:eastAsia="zh-CN"/>
        </w:rPr>
        <w:t>for sidelink communication.</w:t>
      </w:r>
    </w:p>
  </w:comment>
  <w:comment w:id="55" w:author="vivo (Stephen)" w:date="2021-11-24T16:09:00Z" w:initials="vivo">
    <w:p w14:paraId="639602F3" w14:textId="2F4B46D6" w:rsidR="00292F3D" w:rsidRDefault="00292F3D">
      <w:pPr>
        <w:pStyle w:val="CommentText"/>
        <w:rPr>
          <w:lang w:eastAsia="zh-CN"/>
        </w:rPr>
      </w:pPr>
      <w:r>
        <w:rPr>
          <w:rStyle w:val="CommentReference"/>
        </w:rPr>
        <w:annotationRef/>
      </w:r>
      <w:r>
        <w:rPr>
          <w:lang w:eastAsia="zh-CN"/>
        </w:rPr>
        <w:t>Similar view with TD Tech as using the term MBS QoS flow in a separate paragraph generally is more reader-friendly.</w:t>
      </w:r>
    </w:p>
  </w:comment>
  <w:comment w:id="56" w:author="Intel - Yujian Zhang" w:date="2021-11-28T11:26:00Z" w:initials="ZY">
    <w:p w14:paraId="050467A8" w14:textId="4E85B786" w:rsidR="00B83192" w:rsidRDefault="00B83192">
      <w:pPr>
        <w:pStyle w:val="CommentText"/>
      </w:pPr>
      <w:r>
        <w:rPr>
          <w:rStyle w:val="CommentReference"/>
        </w:rPr>
        <w:annotationRef/>
      </w:r>
      <w:r>
        <w:t>Similar view as TD Tech. In addition to readability, some parts (e.g. “The SDAP layer is configured by RRC”) is not applicable to MBS.</w:t>
      </w:r>
    </w:p>
  </w:comment>
  <w:comment w:id="57" w:author="Huawei (Dawid)" w:date="2021-11-29T10:48:00Z" w:initials="H">
    <w:p w14:paraId="0634E7F7" w14:textId="5462FF01" w:rsidR="00F42818" w:rsidRDefault="00F42818" w:rsidP="00F42818">
      <w:pPr>
        <w:pStyle w:val="CommentText"/>
      </w:pPr>
      <w:r>
        <w:rPr>
          <w:rStyle w:val="CommentReference"/>
        </w:rPr>
        <w:annotationRef/>
      </w:r>
      <w:r>
        <w:t xml:space="preserve">We also agree with TD Tech. </w:t>
      </w:r>
      <w:r>
        <w:t>The first sentence of this section says that SDAP sublayer is configured by RRC, which suggests this is for UL. For MBS, there is no need for SDAP in the UE, as per the agreement:</w:t>
      </w:r>
    </w:p>
    <w:p w14:paraId="60B1EB74" w14:textId="7540D9C4" w:rsidR="00F42818" w:rsidRDefault="00F42818" w:rsidP="00F42818">
      <w:pPr>
        <w:pStyle w:val="CommentText"/>
        <w:rPr>
          <w:rFonts w:ascii="Arial" w:hAnsi="Arial" w:cs="Arial"/>
          <w:b/>
          <w:bCs/>
          <w:color w:val="000000"/>
        </w:rPr>
      </w:pPr>
      <w:r>
        <w:rPr>
          <w:rFonts w:ascii="Arial" w:hAnsi="Arial" w:cs="Arial"/>
          <w:b/>
          <w:bCs/>
          <w:color w:val="000000"/>
        </w:rPr>
        <w:t>There is no SDAP configuration provided to the UE for neither broadcast nor multicast</w:t>
      </w:r>
      <w:r>
        <w:rPr>
          <w:rFonts w:ascii="Arial" w:hAnsi="Arial" w:cs="Arial"/>
          <w:b/>
          <w:bCs/>
          <w:color w:val="000000"/>
        </w:rPr>
        <w:t>.</w:t>
      </w:r>
    </w:p>
    <w:p w14:paraId="74DD9F9A" w14:textId="77777777" w:rsidR="00F42818" w:rsidRDefault="00F42818" w:rsidP="00F42818">
      <w:pPr>
        <w:pStyle w:val="CommentText"/>
        <w:rPr>
          <w:rFonts w:ascii="Arial" w:hAnsi="Arial" w:cs="Arial"/>
          <w:b/>
          <w:bCs/>
          <w:color w:val="000000"/>
        </w:rPr>
      </w:pPr>
    </w:p>
    <w:p w14:paraId="1B94C1B4" w14:textId="60B51683" w:rsidR="00F42818" w:rsidRDefault="00F42818" w:rsidP="00F42818">
      <w:pPr>
        <w:pStyle w:val="CommentText"/>
      </w:pPr>
      <w:r>
        <w:t>Also, f</w:t>
      </w:r>
      <w:r>
        <w:t xml:space="preserve">or MRBs it is better to refer to MBS QoS flows so it will be better to capture this in a separate paragraph. </w:t>
      </w:r>
      <w:r>
        <w:t>In addition, w</w:t>
      </w:r>
      <w:r>
        <w:t>e should capture the following at the beginning of this paragraph:</w:t>
      </w:r>
    </w:p>
    <w:p w14:paraId="53EF3A19" w14:textId="34D7CA18" w:rsidR="00F42818" w:rsidRDefault="00F42818" w:rsidP="00F42818">
      <w:pPr>
        <w:pStyle w:val="CommentText"/>
      </w:pPr>
      <w:r>
        <w:rPr>
          <w:highlight w:val="yellow"/>
        </w:rPr>
        <w:t>“</w:t>
      </w:r>
      <w:r w:rsidRPr="003E5E94">
        <w:rPr>
          <w:highlight w:val="yellow"/>
        </w:rPr>
        <w:t>For MRBs, there is no SDAP configuration provided to the UE.</w:t>
      </w:r>
      <w:r>
        <w:t>”</w:t>
      </w:r>
    </w:p>
  </w:comment>
  <w:comment w:id="65" w:author="CATT" w:date="2021-11-17T15:23:00Z" w:initials="CATT">
    <w:p w14:paraId="2802583A" w14:textId="6B1A436E" w:rsidR="00E43393" w:rsidRPr="00E43393" w:rsidRDefault="00E43393">
      <w:pPr>
        <w:pStyle w:val="CommentText"/>
        <w:rPr>
          <w:lang w:eastAsia="zh-CN"/>
        </w:rPr>
      </w:pPr>
      <w:r>
        <w:rPr>
          <w:rStyle w:val="CommentReference"/>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MRB,which need to be reflected in this figure</w:t>
      </w:r>
    </w:p>
  </w:comment>
  <w:comment w:id="66" w:author="vivo (Stephen)" w:date="2021-11-24T16:14:00Z" w:initials="vivo">
    <w:p w14:paraId="53E1585B" w14:textId="62B4725C" w:rsidR="00746790" w:rsidRDefault="00746790">
      <w:pPr>
        <w:pStyle w:val="CommentText"/>
        <w:rPr>
          <w:lang w:eastAsia="zh-CN"/>
        </w:rPr>
      </w:pPr>
      <w:r>
        <w:rPr>
          <w:rStyle w:val="CommentReference"/>
        </w:rPr>
        <w:annotationRef/>
      </w:r>
      <w:r>
        <w:rPr>
          <w:lang w:eastAsia="zh-CN"/>
        </w:rPr>
        <w:t xml:space="preserve">Agree with the intention, </w:t>
      </w:r>
      <w:r w:rsidR="00DA57C1">
        <w:rPr>
          <w:lang w:eastAsia="zh-CN"/>
        </w:rPr>
        <w:t xml:space="preserve">maybe </w:t>
      </w:r>
      <w:r>
        <w:rPr>
          <w:lang w:eastAsia="zh-CN"/>
        </w:rPr>
        <w:t xml:space="preserve">we can capture it in text form, instead of modifying the figure. </w:t>
      </w:r>
    </w:p>
  </w:comment>
  <w:comment w:id="67" w:author="Huawei (Dawid)" w:date="2021-11-29T10:51:00Z" w:initials="H">
    <w:p w14:paraId="6757CF08" w14:textId="38FCD0D5" w:rsidR="00AF11AE" w:rsidRDefault="00AF11AE">
      <w:pPr>
        <w:pStyle w:val="CommentText"/>
      </w:pPr>
      <w:r>
        <w:rPr>
          <w:rStyle w:val="CommentReference"/>
        </w:rPr>
        <w:annotationRef/>
      </w:r>
      <w:r>
        <w:t xml:space="preserve">We think the updated figure is OK in general. We can clarify SDAP header is not used for MRB in the text below and then keep just this general figure here. </w:t>
      </w:r>
      <w:r>
        <w:t xml:space="preserve">It would also be good to clarify that the term QoS flow covers both unicast and MBS QoS flows (perhaps in section 4.2.1). </w:t>
      </w:r>
    </w:p>
  </w:comment>
  <w:comment w:id="69" w:author="OPPO-Shukun" w:date="2021-11-23T14:04:00Z" w:initials="SW">
    <w:p w14:paraId="1AC2CCB4" w14:textId="3D8B5F11" w:rsidR="00812F05" w:rsidRDefault="00812F05">
      <w:pPr>
        <w:pStyle w:val="CommentText"/>
      </w:pPr>
      <w:r>
        <w:rPr>
          <w:rStyle w:val="CommentReference"/>
        </w:rPr>
        <w:annotationRef/>
      </w:r>
      <w:r>
        <w:rPr>
          <w:lang w:eastAsia="zh-CN"/>
        </w:rPr>
        <w:t xml:space="preserve">I wonder why we need </w:t>
      </w:r>
      <w:r w:rsidR="00A15631">
        <w:rPr>
          <w:lang w:eastAsia="zh-CN"/>
        </w:rPr>
        <w:t>to update it. It is function view. For MBS, no new function is add.</w:t>
      </w:r>
    </w:p>
  </w:comment>
  <w:comment w:id="70" w:author="Intel - Yujian Zhang" w:date="2021-11-28T11:33:00Z" w:initials="ZY">
    <w:p w14:paraId="5E8C3E5B" w14:textId="23313720" w:rsidR="00B83192" w:rsidRDefault="00B83192">
      <w:pPr>
        <w:pStyle w:val="CommentText"/>
      </w:pPr>
      <w:r>
        <w:rPr>
          <w:rStyle w:val="CommentReference"/>
        </w:rPr>
        <w:annotationRef/>
      </w:r>
      <w:r>
        <w:t xml:space="preserve">Agree with OPPO. We don’t think the figure </w:t>
      </w:r>
      <w:r w:rsidR="00C33176">
        <w:t xml:space="preserve">(functional view) </w:t>
      </w:r>
      <w:r>
        <w:t xml:space="preserve">should be updated. </w:t>
      </w:r>
      <w:r w:rsidR="00C33176">
        <w:t>In Rel-15 for DRB, the presence of SDAP header is configurable by RRC, but the figure does not differentiate between whether SDAP header is configured or not. If we want to emphasize that SDAP header is not applicable for MBS, we may explicitly add some text in the specification.</w:t>
      </w:r>
    </w:p>
  </w:comment>
  <w:comment w:id="71" w:author="Huawei (Dawid)" w:date="2021-11-29T10:54:00Z" w:initials="H">
    <w:p w14:paraId="759320A0" w14:textId="463B7DA9" w:rsidR="00AF11AE" w:rsidRDefault="00AF11AE">
      <w:pPr>
        <w:pStyle w:val="CommentText"/>
      </w:pPr>
      <w:r>
        <w:rPr>
          <w:rStyle w:val="CommentReference"/>
        </w:rPr>
        <w:annotationRef/>
      </w:r>
      <w:r>
        <w:t xml:space="preserve">The only thing added in the figure is “MRB” and we think this is correct. </w:t>
      </w:r>
    </w:p>
  </w:comment>
  <w:comment w:id="72" w:author="Weilimei (B)" w:date="2021-11-19T15:53:00Z" w:initials="W(">
    <w:p w14:paraId="74D90701" w14:textId="77777777" w:rsidR="00094EA4" w:rsidRDefault="00094EA4" w:rsidP="00094EA4">
      <w:pPr>
        <w:pStyle w:val="CommentText"/>
        <w:rPr>
          <w:lang w:eastAsia="zh-CN"/>
        </w:rPr>
      </w:pPr>
      <w:r>
        <w:rPr>
          <w:rStyle w:val="CommentReference"/>
        </w:rPr>
        <w:annotationRef/>
      </w:r>
      <w:r>
        <w:rPr>
          <w:rFonts w:hint="eastAsia"/>
          <w:lang w:eastAsia="zh-CN"/>
        </w:rPr>
        <w:t>W</w:t>
      </w:r>
      <w:r>
        <w:rPr>
          <w:lang w:eastAsia="zh-CN"/>
        </w:rPr>
        <w:t>e agree with CATT. We suggest a separate SDAP architecture is added for MBS to show the function of the SDAP layer for MBS.</w:t>
      </w:r>
    </w:p>
    <w:p w14:paraId="58BBC8A2" w14:textId="370CCF6F" w:rsidR="00094EA4" w:rsidRPr="00094EA4" w:rsidRDefault="00094EA4">
      <w:pPr>
        <w:pStyle w:val="CommentText"/>
      </w:pPr>
    </w:p>
  </w:comment>
  <w:comment w:id="74" w:author="vivo (Stephen)" w:date="2021-11-24T16:16:00Z" w:initials="vivo">
    <w:p w14:paraId="3F942BD5" w14:textId="1189F926" w:rsidR="00542193" w:rsidRDefault="00DA57C1">
      <w:pPr>
        <w:pStyle w:val="CommentText"/>
        <w:rPr>
          <w:lang w:eastAsia="zh-CN"/>
        </w:rPr>
      </w:pPr>
      <w:r>
        <w:rPr>
          <w:rStyle w:val="CommentReference"/>
        </w:rPr>
        <w:annotationRef/>
      </w:r>
      <w:r w:rsidR="0031673B">
        <w:rPr>
          <w:lang w:eastAsia="zh-CN"/>
        </w:rPr>
        <w:t>Similarly,</w:t>
      </w:r>
      <w:r>
        <w:rPr>
          <w:lang w:eastAsia="zh-CN"/>
        </w:rPr>
        <w:t xml:space="preserve"> we should </w:t>
      </w:r>
      <w:r w:rsidR="00542193">
        <w:rPr>
          <w:lang w:eastAsia="zh-CN"/>
        </w:rPr>
        <w:t>capture the corresponding agreement in a separate paragraph</w:t>
      </w:r>
    </w:p>
  </w:comment>
  <w:comment w:id="75" w:author="Huawei (Dawid)" w:date="2021-11-29T10:55:00Z" w:initials="H">
    <w:p w14:paraId="08548A84" w14:textId="32125AC6" w:rsidR="00AF11AE" w:rsidRDefault="00AF11AE">
      <w:pPr>
        <w:pStyle w:val="CommentText"/>
      </w:pPr>
      <w:r>
        <w:rPr>
          <w:rStyle w:val="CommentReference"/>
        </w:rPr>
        <w:annotationRef/>
      </w:r>
      <w:r>
        <w:t>We should also add there is no SDAP header for MRB.</w:t>
      </w:r>
    </w:p>
  </w:comment>
  <w:comment w:id="93" w:author="CATT" w:date="2021-11-16T13:54:00Z" w:initials="CATT">
    <w:p w14:paraId="086C4E43" w14:textId="46CD6E6C" w:rsidR="00421727" w:rsidRDefault="00421727" w:rsidP="00421727">
      <w:pPr>
        <w:pStyle w:val="B1"/>
        <w:rPr>
          <w:rFonts w:eastAsiaTheme="minorEastAsia"/>
          <w:lang w:val="en-GB" w:eastAsia="zh-CN"/>
        </w:rPr>
      </w:pPr>
      <w:r>
        <w:rPr>
          <w:rStyle w:val="CommentReference"/>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a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94" w:author="vivo (Stephen)" w:date="2021-11-24T16:23:00Z" w:initials="vivo">
    <w:p w14:paraId="04CD1882" w14:textId="37E9D845" w:rsidR="00B62DF0" w:rsidRDefault="00B62DF0">
      <w:pPr>
        <w:pStyle w:val="CommentText"/>
        <w:rPr>
          <w:lang w:eastAsia="zh-CN"/>
        </w:rPr>
      </w:pPr>
      <w:r>
        <w:rPr>
          <w:rStyle w:val="CommentReference"/>
        </w:rPr>
        <w:annotationRef/>
      </w:r>
      <w:r>
        <w:rPr>
          <w:lang w:eastAsia="zh-CN"/>
        </w:rPr>
        <w:t>Similar view with CATT. Additionally, it should be “</w:t>
      </w:r>
      <w:r w:rsidRPr="002F5A7C">
        <w:rPr>
          <w:color w:val="FF0000"/>
          <w:lang w:eastAsia="zh-CN"/>
        </w:rPr>
        <w:t xml:space="preserve">an </w:t>
      </w:r>
      <w:r>
        <w:rPr>
          <w:lang w:eastAsia="zh-CN"/>
        </w:rPr>
        <w:t>MBS QoS flow”</w:t>
      </w:r>
    </w:p>
  </w:comment>
  <w:comment w:id="95" w:author="Huawei (Dawid)" w:date="2021-11-29T10:56:00Z" w:initials="H">
    <w:p w14:paraId="1E46B4A3" w14:textId="50FD084D" w:rsidR="00CD4B2C" w:rsidRDefault="00CD4B2C">
      <w:pPr>
        <w:pStyle w:val="CommentText"/>
      </w:pPr>
      <w:r>
        <w:rPr>
          <w:rStyle w:val="CommentReference"/>
        </w:rPr>
        <w:annotationRef/>
      </w:r>
      <w:r>
        <w:t>We agree with the suggestion from CATT/vivo.</w:t>
      </w:r>
    </w:p>
  </w:comment>
  <w:comment w:id="128" w:author="vivo (Stephen)" w:date="2021-11-24T16:25:00Z" w:initials="vivo">
    <w:p w14:paraId="3F8AB1FB" w14:textId="22D26758" w:rsidR="00A514A9" w:rsidRDefault="00A514A9">
      <w:pPr>
        <w:pStyle w:val="CommentText"/>
        <w:rPr>
          <w:lang w:eastAsia="zh-CN"/>
        </w:rPr>
      </w:pPr>
      <w:r>
        <w:rPr>
          <w:rStyle w:val="CommentReference"/>
        </w:rPr>
        <w:annotationRef/>
      </w:r>
      <w:r>
        <w:rPr>
          <w:rFonts w:hint="eastAsia"/>
          <w:lang w:eastAsia="zh-CN"/>
        </w:rPr>
        <w:t>A</w:t>
      </w:r>
      <w:r>
        <w:rPr>
          <w:lang w:eastAsia="zh-CN"/>
        </w:rPr>
        <w:t>gain, we prefer to separately describe the UE behaviour corresponding to MBS, which also helps to avoid impact to legacy UE behaviour.</w:t>
      </w:r>
    </w:p>
  </w:comment>
  <w:comment w:id="152" w:author="Samsung" w:date="2021-11-16T13:54:00Z" w:initials="s">
    <w:p w14:paraId="5061960F" w14:textId="77777777" w:rsidR="00F23729" w:rsidRDefault="00F23729" w:rsidP="00F23729">
      <w:pPr>
        <w:pStyle w:val="CommentText"/>
        <w:rPr>
          <w:rFonts w:eastAsia="Malgun Gothic"/>
          <w:lang w:eastAsia="ko-KR"/>
        </w:rPr>
      </w:pPr>
      <w:r>
        <w:rPr>
          <w:rStyle w:val="CommentReference"/>
        </w:rPr>
        <w:annotationRef/>
      </w:r>
      <w:r>
        <w:rPr>
          <w:rFonts w:eastAsia="Malgun Gothic"/>
          <w:lang w:eastAsia="ko-KR"/>
        </w:rPr>
        <w:t>No impact for MBS:</w:t>
      </w:r>
      <w:r>
        <w:rPr>
          <w:rFonts w:eastAsia="Malgun Gothic"/>
          <w:lang w:eastAsia="ko-KR"/>
        </w:rPr>
        <w:br/>
      </w:r>
      <w:r>
        <w:rPr>
          <w:rStyle w:val="CommentReference"/>
        </w:rPr>
        <w:annotationRef/>
      </w:r>
      <w:r>
        <w:rPr>
          <w:rFonts w:eastAsia="Malgun Gothic"/>
          <w:lang w:eastAsia="ko-KR"/>
        </w:rPr>
        <w:t>5.3.1 is only for UL</w:t>
      </w:r>
    </w:p>
    <w:p w14:paraId="4AC69BEF" w14:textId="77777777" w:rsidR="00F23729" w:rsidRDefault="00F23729" w:rsidP="00F23729">
      <w:pPr>
        <w:pStyle w:val="CommentText"/>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CommentText"/>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FE3CF4" w15:done="0"/>
  <w15:commentEx w15:paraId="3B41E8FB" w15:done="0"/>
  <w15:commentEx w15:paraId="1196614F" w15:done="0"/>
  <w15:commentEx w15:paraId="2A83997A" w15:done="0"/>
  <w15:commentEx w15:paraId="47CEE407" w15:done="0"/>
  <w15:commentEx w15:paraId="72679A2B" w15:paraIdParent="47CEE407" w15:done="0"/>
  <w15:commentEx w15:paraId="2C53442E" w15:paraIdParent="47CEE407" w15:done="0"/>
  <w15:commentEx w15:paraId="2E06DA31" w15:paraIdParent="47CEE407" w15:done="0"/>
  <w15:commentEx w15:paraId="713B5F19" w15:done="0"/>
  <w15:commentEx w15:paraId="7C96D453" w15:done="0"/>
  <w15:commentEx w15:paraId="639602F3" w15:paraIdParent="7C96D453" w15:done="0"/>
  <w15:commentEx w15:paraId="050467A8" w15:paraIdParent="7C96D453" w15:done="0"/>
  <w15:commentEx w15:paraId="53EF3A19" w15:paraIdParent="7C96D453" w15:done="0"/>
  <w15:commentEx w15:paraId="2802583A" w15:done="0"/>
  <w15:commentEx w15:paraId="53E1585B" w15:paraIdParent="2802583A" w15:done="0"/>
  <w15:commentEx w15:paraId="6757CF08" w15:paraIdParent="2802583A" w15:done="0"/>
  <w15:commentEx w15:paraId="1AC2CCB4" w15:done="0"/>
  <w15:commentEx w15:paraId="5E8C3E5B" w15:paraIdParent="1AC2CCB4" w15:done="0"/>
  <w15:commentEx w15:paraId="759320A0" w15:paraIdParent="1AC2CCB4" w15:done="0"/>
  <w15:commentEx w15:paraId="58BBC8A2" w15:done="0"/>
  <w15:commentEx w15:paraId="3F942BD5" w15:done="0"/>
  <w15:commentEx w15:paraId="08548A84" w15:done="0"/>
  <w15:commentEx w15:paraId="6C0674D8" w15:done="0"/>
  <w15:commentEx w15:paraId="04CD1882" w15:paraIdParent="6C0674D8" w15:done="0"/>
  <w15:commentEx w15:paraId="1E46B4A3" w15:paraIdParent="6C0674D8" w15:done="0"/>
  <w15:commentEx w15:paraId="3F8AB1FB" w15:done="0"/>
  <w15:commentEx w15:paraId="15499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DE50A" w16cex:dateUtc="2021-11-28T03:22:00Z"/>
  <w16cex:commentExtensible w16cex:durableId="2542421F" w16cex:dateUtc="2021-11-19T07:32:00Z"/>
  <w16cex:commentExtensible w16cex:durableId="254DE539" w16cex:dateUtc="2021-11-28T03:23:00Z"/>
  <w16cex:commentExtensible w16cex:durableId="254DE5CB" w16cex:dateUtc="2021-11-28T03:26:00Z"/>
  <w16cex:commentExtensible w16cex:durableId="254DE78E" w16cex:dateUtc="2021-11-28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E3CF4" w16cid:durableId="25424135"/>
  <w16cid:commentId w16cid:paraId="3B41E8FB" w16cid:durableId="254DE50A"/>
  <w16cid:commentId w16cid:paraId="1196614F" w16cid:durableId="25424136"/>
  <w16cid:commentId w16cid:paraId="2A83997A" w16cid:durableId="2542421F"/>
  <w16cid:commentId w16cid:paraId="47CEE407" w16cid:durableId="25424137"/>
  <w16cid:commentId w16cid:paraId="72679A2B" w16cid:durableId="2548E238"/>
  <w16cid:commentId w16cid:paraId="2C53442E" w16cid:durableId="254DE539"/>
  <w16cid:commentId w16cid:paraId="7C96D453" w16cid:durableId="254750C3"/>
  <w16cid:commentId w16cid:paraId="639602F3" w16cid:durableId="2548E247"/>
  <w16cid:commentId w16cid:paraId="050467A8" w16cid:durableId="254DE5CB"/>
  <w16cid:commentId w16cid:paraId="2802583A" w16cid:durableId="25424138"/>
  <w16cid:commentId w16cid:paraId="53E1585B" w16cid:durableId="2548E35C"/>
  <w16cid:commentId w16cid:paraId="1AC2CCB4" w16cid:durableId="25477371"/>
  <w16cid:commentId w16cid:paraId="5E8C3E5B" w16cid:durableId="254DE78E"/>
  <w16cid:commentId w16cid:paraId="58BBC8A2" w16cid:durableId="254750C5"/>
  <w16cid:commentId w16cid:paraId="3F942BD5" w16cid:durableId="2548E3D9"/>
  <w16cid:commentId w16cid:paraId="6C0674D8" w16cid:durableId="25424139"/>
  <w16cid:commentId w16cid:paraId="04CD1882" w16cid:durableId="2548E597"/>
  <w16cid:commentId w16cid:paraId="3F8AB1FB" w16cid:durableId="2548E5F7"/>
  <w16cid:commentId w16cid:paraId="15499471" w16cid:durableId="2542413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BBA057" w14:textId="77777777" w:rsidR="000431B9" w:rsidRDefault="000431B9" w:rsidP="00C0190E">
      <w:pPr>
        <w:spacing w:after="0"/>
      </w:pPr>
      <w:r>
        <w:separator/>
      </w:r>
    </w:p>
  </w:endnote>
  <w:endnote w:type="continuationSeparator" w:id="0">
    <w:p w14:paraId="70A5CC41" w14:textId="77777777" w:rsidR="000431B9" w:rsidRDefault="000431B9" w:rsidP="00C0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30671E" w14:textId="77777777" w:rsidR="000431B9" w:rsidRDefault="000431B9" w:rsidP="00C0190E">
      <w:pPr>
        <w:spacing w:after="0"/>
      </w:pPr>
      <w:r>
        <w:separator/>
      </w:r>
    </w:p>
  </w:footnote>
  <w:footnote w:type="continuationSeparator" w:id="0">
    <w:p w14:paraId="6AB247F2" w14:textId="77777777" w:rsidR="000431B9" w:rsidRDefault="000431B9" w:rsidP="00C0190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 Yujian Zhang">
    <w15:presenceInfo w15:providerId="None" w15:userId="Intel - Yujian Zhang"/>
  </w15:person>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rson w15:author="vivo (Stephen)">
    <w15:presenceInfo w15:providerId="None" w15:userId="vivo (Stephen)"/>
  </w15:person>
  <w15:person w15:author="Huawei (Dawid)">
    <w15:presenceInfo w15:providerId="None" w15:userId="Huawei (Dawid)"/>
  </w15:person>
  <w15:person w15:author="Weilimei (B)">
    <w15:presenceInfo w15:providerId="AD" w15:userId="S-1-5-21-147214757-305610072-1517763936-1961720"/>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FEC"/>
    <w:rsid w:val="00010303"/>
    <w:rsid w:val="000221B6"/>
    <w:rsid w:val="000431B9"/>
    <w:rsid w:val="00094EA4"/>
    <w:rsid w:val="00106E59"/>
    <w:rsid w:val="001B48A5"/>
    <w:rsid w:val="00216B7E"/>
    <w:rsid w:val="00264F31"/>
    <w:rsid w:val="002723B1"/>
    <w:rsid w:val="00292F3D"/>
    <w:rsid w:val="002B14E6"/>
    <w:rsid w:val="002E4CBE"/>
    <w:rsid w:val="002F5A7C"/>
    <w:rsid w:val="0031673B"/>
    <w:rsid w:val="00374164"/>
    <w:rsid w:val="00421727"/>
    <w:rsid w:val="004463FF"/>
    <w:rsid w:val="004F54E9"/>
    <w:rsid w:val="005060A9"/>
    <w:rsid w:val="0053651F"/>
    <w:rsid w:val="00542193"/>
    <w:rsid w:val="0055692E"/>
    <w:rsid w:val="00573EA8"/>
    <w:rsid w:val="005A0B92"/>
    <w:rsid w:val="006A7170"/>
    <w:rsid w:val="007432B9"/>
    <w:rsid w:val="00746790"/>
    <w:rsid w:val="00812F05"/>
    <w:rsid w:val="00870E00"/>
    <w:rsid w:val="0093333E"/>
    <w:rsid w:val="0094026B"/>
    <w:rsid w:val="00954C7B"/>
    <w:rsid w:val="00966ABB"/>
    <w:rsid w:val="009E3F95"/>
    <w:rsid w:val="00A15631"/>
    <w:rsid w:val="00A36EE4"/>
    <w:rsid w:val="00A514A9"/>
    <w:rsid w:val="00AC7BE6"/>
    <w:rsid w:val="00AE2035"/>
    <w:rsid w:val="00AF11AE"/>
    <w:rsid w:val="00B62DF0"/>
    <w:rsid w:val="00B83192"/>
    <w:rsid w:val="00B9233A"/>
    <w:rsid w:val="00C0190E"/>
    <w:rsid w:val="00C23592"/>
    <w:rsid w:val="00C33176"/>
    <w:rsid w:val="00C56C7A"/>
    <w:rsid w:val="00C83849"/>
    <w:rsid w:val="00CD4B2C"/>
    <w:rsid w:val="00CE74F9"/>
    <w:rsid w:val="00D272C9"/>
    <w:rsid w:val="00D5185D"/>
    <w:rsid w:val="00D6171C"/>
    <w:rsid w:val="00D87B7C"/>
    <w:rsid w:val="00DA57C1"/>
    <w:rsid w:val="00DC30CC"/>
    <w:rsid w:val="00E43393"/>
    <w:rsid w:val="00E47112"/>
    <w:rsid w:val="00E90B1D"/>
    <w:rsid w:val="00F23729"/>
    <w:rsid w:val="00F302A5"/>
    <w:rsid w:val="00F42818"/>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112"/>
    <w:pPr>
      <w:spacing w:after="180" w:line="240" w:lineRule="auto"/>
    </w:pPr>
    <w:rPr>
      <w:rFonts w:ascii="Times New Roman" w:eastAsia="Malgun Gothic" w:hAnsi="Times New Roman" w:cs="Times New Roman"/>
      <w:sz w:val="20"/>
      <w:szCs w:val="20"/>
      <w:lang w:val="en-GB"/>
    </w:rPr>
  </w:style>
  <w:style w:type="paragraph" w:styleId="Heading1">
    <w:name w:val="heading 1"/>
    <w:next w:val="Normal"/>
    <w:link w:val="Heading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E47112"/>
    <w:pPr>
      <w:pBdr>
        <w:top w:val="none" w:sz="0" w:space="0" w:color="auto"/>
      </w:pBdr>
      <w:spacing w:before="180"/>
      <w:outlineLvl w:val="1"/>
    </w:pPr>
    <w:rPr>
      <w:sz w:val="32"/>
    </w:rPr>
  </w:style>
  <w:style w:type="paragraph" w:styleId="Heading3">
    <w:name w:val="heading 3"/>
    <w:basedOn w:val="Heading2"/>
    <w:next w:val="Normal"/>
    <w:link w:val="Heading3Char"/>
    <w:qFormat/>
    <w:rsid w:val="00E47112"/>
    <w:pPr>
      <w:spacing w:before="120"/>
      <w:outlineLvl w:val="2"/>
    </w:pPr>
    <w:rPr>
      <w:sz w:val="28"/>
    </w:rPr>
  </w:style>
  <w:style w:type="paragraph" w:styleId="Heading4">
    <w:name w:val="heading 4"/>
    <w:basedOn w:val="Heading3"/>
    <w:next w:val="Normal"/>
    <w:link w:val="Heading4Char"/>
    <w:qFormat/>
    <w:rsid w:val="00E47112"/>
    <w:pPr>
      <w:ind w:left="1418" w:hanging="1418"/>
      <w:outlineLvl w:val="3"/>
    </w:pPr>
    <w:rPr>
      <w:sz w:val="24"/>
    </w:rPr>
  </w:style>
  <w:style w:type="paragraph" w:styleId="Heading5">
    <w:name w:val="heading 5"/>
    <w:basedOn w:val="Heading4"/>
    <w:next w:val="Normal"/>
    <w:link w:val="Heading5Char"/>
    <w:qFormat/>
    <w:rsid w:val="00E47112"/>
    <w:pPr>
      <w:ind w:left="1701" w:hanging="1701"/>
      <w:outlineLvl w:val="4"/>
    </w:pPr>
    <w:rPr>
      <w:sz w:val="22"/>
    </w:rPr>
  </w:style>
  <w:style w:type="paragraph" w:styleId="Heading6">
    <w:name w:val="heading 6"/>
    <w:basedOn w:val="H6"/>
    <w:next w:val="Normal"/>
    <w:link w:val="Heading6Char"/>
    <w:qFormat/>
    <w:rsid w:val="00E47112"/>
    <w:pPr>
      <w:outlineLvl w:val="5"/>
    </w:pPr>
  </w:style>
  <w:style w:type="paragraph" w:styleId="Heading7">
    <w:name w:val="heading 7"/>
    <w:basedOn w:val="H6"/>
    <w:next w:val="Normal"/>
    <w:link w:val="Heading7Char"/>
    <w:qFormat/>
    <w:rsid w:val="00E47112"/>
    <w:pPr>
      <w:outlineLvl w:val="6"/>
    </w:pPr>
  </w:style>
  <w:style w:type="paragraph" w:styleId="Heading8">
    <w:name w:val="heading 8"/>
    <w:basedOn w:val="Heading1"/>
    <w:next w:val="Normal"/>
    <w:link w:val="Heading8Char"/>
    <w:qFormat/>
    <w:rsid w:val="00E47112"/>
    <w:pPr>
      <w:ind w:left="0" w:firstLine="0"/>
      <w:outlineLvl w:val="7"/>
    </w:pPr>
    <w:rPr>
      <w:lang w:val="x-none" w:eastAsia="x-none"/>
    </w:rPr>
  </w:style>
  <w:style w:type="paragraph" w:styleId="Heading9">
    <w:name w:val="heading 9"/>
    <w:basedOn w:val="Heading8"/>
    <w:next w:val="Normal"/>
    <w:link w:val="Heading9Char"/>
    <w:qFormat/>
    <w:rsid w:val="00E471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Heading1Char">
    <w:name w:val="Heading 1 Char"/>
    <w:basedOn w:val="DefaultParagraphFont"/>
    <w:link w:val="Heading1"/>
    <w:rsid w:val="00E47112"/>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qFormat/>
    <w:rsid w:val="00E47112"/>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qFormat/>
    <w:rsid w:val="00E47112"/>
    <w:rPr>
      <w:rFonts w:ascii="Arial" w:eastAsia="Times New Roman" w:hAnsi="Arial" w:cs="Times New Roman"/>
      <w:sz w:val="28"/>
      <w:szCs w:val="20"/>
      <w:lang w:val="en-GB" w:eastAsia="ja-JP"/>
    </w:rPr>
  </w:style>
  <w:style w:type="character" w:customStyle="1" w:styleId="Heading4Char">
    <w:name w:val="Heading 4 Char"/>
    <w:basedOn w:val="DefaultParagraphFont"/>
    <w:link w:val="Heading4"/>
    <w:qFormat/>
    <w:rsid w:val="00E47112"/>
    <w:rPr>
      <w:rFonts w:ascii="Arial" w:eastAsia="Times New Roman" w:hAnsi="Arial" w:cs="Times New Roman"/>
      <w:sz w:val="24"/>
      <w:szCs w:val="20"/>
      <w:lang w:val="en-GB" w:eastAsia="ja-JP"/>
    </w:rPr>
  </w:style>
  <w:style w:type="character" w:customStyle="1" w:styleId="Heading5Char">
    <w:name w:val="Heading 5 Char"/>
    <w:basedOn w:val="DefaultParagraphFont"/>
    <w:link w:val="Heading5"/>
    <w:rsid w:val="00E47112"/>
    <w:rPr>
      <w:rFonts w:ascii="Arial" w:eastAsia="Times New Roman" w:hAnsi="Arial" w:cs="Times New Roman"/>
      <w:szCs w:val="20"/>
      <w:lang w:val="en-GB" w:eastAsia="ja-JP"/>
    </w:rPr>
  </w:style>
  <w:style w:type="character" w:customStyle="1" w:styleId="Heading6Char">
    <w:name w:val="Heading 6 Char"/>
    <w:basedOn w:val="DefaultParagraphFont"/>
    <w:link w:val="Heading6"/>
    <w:rsid w:val="00E47112"/>
    <w:rPr>
      <w:rFonts w:ascii="Arial" w:eastAsia="Times New Roman" w:hAnsi="Arial" w:cs="Times New Roman"/>
      <w:sz w:val="20"/>
      <w:szCs w:val="20"/>
      <w:lang w:val="en-GB" w:eastAsia="ja-JP"/>
    </w:rPr>
  </w:style>
  <w:style w:type="character" w:customStyle="1" w:styleId="Heading7Char">
    <w:name w:val="Heading 7 Char"/>
    <w:basedOn w:val="DefaultParagraphFont"/>
    <w:link w:val="Heading7"/>
    <w:rsid w:val="00E47112"/>
    <w:rPr>
      <w:rFonts w:ascii="Arial" w:eastAsia="Times New Roman" w:hAnsi="Arial" w:cs="Times New Roman"/>
      <w:sz w:val="20"/>
      <w:szCs w:val="20"/>
      <w:lang w:val="en-GB" w:eastAsia="ja-JP"/>
    </w:rPr>
  </w:style>
  <w:style w:type="character" w:customStyle="1" w:styleId="Heading8Char">
    <w:name w:val="Heading 8 Char"/>
    <w:basedOn w:val="DefaultParagraphFont"/>
    <w:link w:val="Heading8"/>
    <w:rsid w:val="00E47112"/>
    <w:rPr>
      <w:rFonts w:ascii="Arial" w:eastAsia="Times New Roman" w:hAnsi="Arial" w:cs="Times New Roman"/>
      <w:sz w:val="36"/>
      <w:szCs w:val="20"/>
      <w:lang w:val="x-none" w:eastAsia="x-none"/>
    </w:rPr>
  </w:style>
  <w:style w:type="character" w:customStyle="1" w:styleId="Heading9Char">
    <w:name w:val="Heading 9 Char"/>
    <w:basedOn w:val="DefaultParagraphFont"/>
    <w:link w:val="Heading9"/>
    <w:rsid w:val="00E47112"/>
    <w:rPr>
      <w:rFonts w:ascii="Arial" w:eastAsia="Times New Roman" w:hAnsi="Arial" w:cs="Times New Roman"/>
      <w:sz w:val="36"/>
      <w:szCs w:val="20"/>
      <w:lang w:val="x-none" w:eastAsia="x-none"/>
    </w:rPr>
  </w:style>
  <w:style w:type="paragraph" w:customStyle="1" w:styleId="H6">
    <w:name w:val="H6"/>
    <w:basedOn w:val="Heading5"/>
    <w:next w:val="Normal"/>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Normal"/>
    <w:next w:val="Normal"/>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Header">
    <w:name w:val="header"/>
    <w:link w:val="Header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HeaderChar">
    <w:name w:val="Header Char"/>
    <w:basedOn w:val="DefaultParagraphFont"/>
    <w:link w:val="Header"/>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Footer">
    <w:name w:val="footer"/>
    <w:basedOn w:val="Header"/>
    <w:link w:val="FooterChar"/>
    <w:rsid w:val="00E47112"/>
    <w:pPr>
      <w:jc w:val="center"/>
    </w:pPr>
    <w:rPr>
      <w:i/>
    </w:rPr>
  </w:style>
  <w:style w:type="character" w:customStyle="1" w:styleId="FooterChar">
    <w:name w:val="Footer Char"/>
    <w:basedOn w:val="DefaultParagraphFont"/>
    <w:link w:val="Footer"/>
    <w:rsid w:val="00E47112"/>
    <w:rPr>
      <w:rFonts w:ascii="Arial" w:eastAsia="Times New Roman" w:hAnsi="Arial" w:cs="Times New Roman"/>
      <w:b/>
      <w:i/>
      <w:noProof/>
      <w:sz w:val="18"/>
      <w:szCs w:val="20"/>
      <w:lang w:val="en-GB" w:eastAsia="ja-JP"/>
    </w:rPr>
  </w:style>
  <w:style w:type="paragraph" w:customStyle="1" w:styleId="TT">
    <w:name w:val="TT"/>
    <w:basedOn w:val="Heading1"/>
    <w:next w:val="Normal"/>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Normal"/>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Normal"/>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Normal"/>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Normal"/>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List"/>
    <w:link w:val="B1Char"/>
    <w:qFormat/>
    <w:rsid w:val="00E47112"/>
    <w:rPr>
      <w:lang w:val="x-none" w:eastAsia="x-none"/>
    </w:rPr>
  </w:style>
  <w:style w:type="paragraph" w:styleId="TOC6">
    <w:name w:val="toc 6"/>
    <w:basedOn w:val="TOC5"/>
    <w:next w:val="Normal"/>
    <w:semiHidden/>
    <w:rsid w:val="00E47112"/>
    <w:pPr>
      <w:ind w:left="1985" w:hanging="1985"/>
    </w:pPr>
  </w:style>
  <w:style w:type="paragraph" w:styleId="TOC7">
    <w:name w:val="toc 7"/>
    <w:basedOn w:val="TOC6"/>
    <w:next w:val="Normal"/>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Normal"/>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List2"/>
    <w:link w:val="B2Car"/>
    <w:qFormat/>
    <w:rsid w:val="00E47112"/>
  </w:style>
  <w:style w:type="paragraph" w:customStyle="1" w:styleId="B3">
    <w:name w:val="B3"/>
    <w:basedOn w:val="List3"/>
    <w:rsid w:val="00E47112"/>
  </w:style>
  <w:style w:type="paragraph" w:customStyle="1" w:styleId="B4">
    <w:name w:val="B4"/>
    <w:basedOn w:val="List4"/>
    <w:rsid w:val="00E47112"/>
  </w:style>
  <w:style w:type="paragraph" w:customStyle="1" w:styleId="B5">
    <w:name w:val="B5"/>
    <w:basedOn w:val="List5"/>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Normal"/>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BalloonText">
    <w:name w:val="Balloon Text"/>
    <w:basedOn w:val="Normal"/>
    <w:link w:val="BalloonTextChar"/>
    <w:rsid w:val="00E47112"/>
    <w:pPr>
      <w:overflowPunct w:val="0"/>
      <w:autoSpaceDE w:val="0"/>
      <w:autoSpaceDN w:val="0"/>
      <w:adjustRightInd w:val="0"/>
      <w:spacing w:after="0"/>
      <w:textAlignment w:val="baseline"/>
    </w:pPr>
    <w:rPr>
      <w:rFonts w:eastAsia="宋体"/>
      <w:sz w:val="18"/>
      <w:szCs w:val="18"/>
    </w:rPr>
  </w:style>
  <w:style w:type="character" w:customStyle="1" w:styleId="BalloonTextChar">
    <w:name w:val="Balloon Text Char"/>
    <w:basedOn w:val="DefaultParagraphFont"/>
    <w:link w:val="BalloonText"/>
    <w:rsid w:val="00E47112"/>
    <w:rPr>
      <w:rFonts w:ascii="Times New Roman" w:eastAsia="宋体" w:hAnsi="Times New Roman" w:cs="Times New Roman"/>
      <w:sz w:val="18"/>
      <w:szCs w:val="18"/>
      <w:lang w:val="en-GB"/>
    </w:rPr>
  </w:style>
  <w:style w:type="paragraph" w:styleId="DocumentMap">
    <w:name w:val="Document Map"/>
    <w:basedOn w:val="Normal"/>
    <w:link w:val="DocumentMapChar"/>
    <w:rsid w:val="00E47112"/>
    <w:pPr>
      <w:overflowPunct w:val="0"/>
      <w:autoSpaceDE w:val="0"/>
      <w:autoSpaceDN w:val="0"/>
      <w:adjustRightInd w:val="0"/>
      <w:textAlignment w:val="baseline"/>
    </w:pPr>
    <w:rPr>
      <w:rFonts w:ascii="宋体" w:eastAsia="宋体"/>
      <w:sz w:val="18"/>
      <w:szCs w:val="18"/>
    </w:rPr>
  </w:style>
  <w:style w:type="character" w:customStyle="1" w:styleId="DocumentMapChar">
    <w:name w:val="Document Map Char"/>
    <w:basedOn w:val="DefaultParagraphFont"/>
    <w:link w:val="DocumentMap"/>
    <w:rsid w:val="00E47112"/>
    <w:rPr>
      <w:rFonts w:ascii="宋体" w:eastAsia="宋体" w:hAnsi="Times New Roman" w:cs="Times New Roman"/>
      <w:sz w:val="18"/>
      <w:szCs w:val="18"/>
      <w:lang w:val="en-GB"/>
    </w:rPr>
  </w:style>
  <w:style w:type="character" w:styleId="CommentReference">
    <w:name w:val="annotation reference"/>
    <w:uiPriority w:val="99"/>
    <w:qFormat/>
    <w:rsid w:val="00E47112"/>
    <w:rPr>
      <w:sz w:val="21"/>
      <w:szCs w:val="21"/>
    </w:rPr>
  </w:style>
  <w:style w:type="paragraph" w:styleId="CommentText">
    <w:name w:val="annotation text"/>
    <w:basedOn w:val="Normal"/>
    <w:link w:val="CommentTextChar"/>
    <w:uiPriority w:val="99"/>
    <w:qFormat/>
    <w:rsid w:val="00E47112"/>
    <w:pPr>
      <w:overflowPunct w:val="0"/>
      <w:autoSpaceDE w:val="0"/>
      <w:autoSpaceDN w:val="0"/>
      <w:adjustRightInd w:val="0"/>
      <w:textAlignment w:val="baseline"/>
    </w:pPr>
    <w:rPr>
      <w:rFonts w:eastAsia="宋体"/>
    </w:rPr>
  </w:style>
  <w:style w:type="character" w:customStyle="1" w:styleId="CommentTextChar">
    <w:name w:val="Comment Text Char"/>
    <w:basedOn w:val="DefaultParagraphFont"/>
    <w:link w:val="CommentText"/>
    <w:uiPriority w:val="99"/>
    <w:qFormat/>
    <w:rsid w:val="00E47112"/>
    <w:rPr>
      <w:rFonts w:ascii="Times New Roman" w:eastAsia="宋体" w:hAnsi="Times New Roman" w:cs="Times New Roman"/>
      <w:sz w:val="20"/>
      <w:szCs w:val="20"/>
      <w:lang w:val="en-GB"/>
    </w:rPr>
  </w:style>
  <w:style w:type="paragraph" w:styleId="CommentSubject">
    <w:name w:val="annotation subject"/>
    <w:basedOn w:val="CommentText"/>
    <w:next w:val="CommentText"/>
    <w:link w:val="CommentSubjectChar"/>
    <w:rsid w:val="00E47112"/>
    <w:rPr>
      <w:b/>
      <w:bCs/>
    </w:rPr>
  </w:style>
  <w:style w:type="character" w:customStyle="1" w:styleId="CommentSubjectChar">
    <w:name w:val="Comment Subject Char"/>
    <w:basedOn w:val="CommentTextChar"/>
    <w:link w:val="CommentSubject"/>
    <w:rsid w:val="00E47112"/>
    <w:rPr>
      <w:rFonts w:ascii="Times New Roman" w:eastAsia="宋体" w:hAnsi="Times New Roman" w:cs="Times New Roman"/>
      <w:b/>
      <w:bCs/>
      <w:sz w:val="20"/>
      <w:szCs w:val="20"/>
      <w:lang w:val="en-GB"/>
    </w:rPr>
  </w:style>
  <w:style w:type="paragraph" w:styleId="BodyText">
    <w:name w:val="Body Text"/>
    <w:basedOn w:val="Normal"/>
    <w:link w:val="BodyTextChar"/>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BodyTextChar">
    <w:name w:val="Body Text Char"/>
    <w:basedOn w:val="DefaultParagraphFont"/>
    <w:link w:val="BodyText"/>
    <w:rsid w:val="00E47112"/>
    <w:rPr>
      <w:rFonts w:ascii="Arial" w:eastAsia="宋体" w:hAnsi="Arial" w:cs="Times New Roman"/>
      <w:sz w:val="20"/>
      <w:szCs w:val="20"/>
      <w:lang w:val="en-GB" w:eastAsia="x-none"/>
    </w:rPr>
  </w:style>
  <w:style w:type="table" w:styleId="TableGrid">
    <w:name w:val="Table Grid"/>
    <w:basedOn w:val="TableNormal"/>
    <w:rsid w:val="00E47112"/>
    <w:pPr>
      <w:spacing w:after="0" w:line="240" w:lineRule="auto"/>
    </w:pPr>
    <w:rPr>
      <w:rFonts w:ascii="CG Times (WN)" w:eastAsia="宋体"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Normal"/>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List">
    <w:name w:val="List"/>
    <w:basedOn w:val="Normal"/>
    <w:rsid w:val="00E47112"/>
    <w:pPr>
      <w:overflowPunct w:val="0"/>
      <w:autoSpaceDE w:val="0"/>
      <w:autoSpaceDN w:val="0"/>
      <w:adjustRightInd w:val="0"/>
      <w:ind w:left="568" w:hanging="284"/>
      <w:textAlignment w:val="baseline"/>
    </w:pPr>
    <w:rPr>
      <w:rFonts w:eastAsia="Times New Roman"/>
      <w:lang w:eastAsia="ja-JP"/>
    </w:rPr>
  </w:style>
  <w:style w:type="paragraph" w:styleId="List2">
    <w:name w:val="List 2"/>
    <w:basedOn w:val="List"/>
    <w:rsid w:val="00E47112"/>
    <w:pPr>
      <w:ind w:left="851"/>
    </w:pPr>
  </w:style>
  <w:style w:type="paragraph" w:styleId="List3">
    <w:name w:val="List 3"/>
    <w:basedOn w:val="List2"/>
    <w:rsid w:val="00E47112"/>
    <w:pPr>
      <w:ind w:left="1135"/>
    </w:pPr>
  </w:style>
  <w:style w:type="paragraph" w:styleId="List4">
    <w:name w:val="List 4"/>
    <w:basedOn w:val="List3"/>
    <w:rsid w:val="00E47112"/>
    <w:pPr>
      <w:ind w:left="1418"/>
    </w:pPr>
  </w:style>
  <w:style w:type="paragraph" w:styleId="List5">
    <w:name w:val="List 5"/>
    <w:basedOn w:val="List4"/>
    <w:rsid w:val="00E47112"/>
    <w:pPr>
      <w:ind w:left="1702"/>
    </w:pPr>
  </w:style>
  <w:style w:type="character" w:styleId="FootnoteReference">
    <w:name w:val="footnote reference"/>
    <w:rsid w:val="00E47112"/>
    <w:rPr>
      <w:b/>
      <w:position w:val="6"/>
      <w:sz w:val="16"/>
    </w:rPr>
  </w:style>
  <w:style w:type="paragraph" w:styleId="FootnoteText">
    <w:name w:val="footnote text"/>
    <w:basedOn w:val="Normal"/>
    <w:link w:val="FootnoteTextChar"/>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FootnoteTextChar">
    <w:name w:val="Footnote Text Char"/>
    <w:basedOn w:val="DefaultParagraphFont"/>
    <w:link w:val="FootnoteText"/>
    <w:rsid w:val="00E47112"/>
    <w:rPr>
      <w:rFonts w:ascii="Times New Roman" w:eastAsia="Times New Roman" w:hAnsi="Times New Roman" w:cs="Times New Roman"/>
      <w:sz w:val="16"/>
      <w:szCs w:val="20"/>
      <w:lang w:val="x-none" w:eastAsia="x-none"/>
    </w:rPr>
  </w:style>
  <w:style w:type="paragraph" w:styleId="Index1">
    <w:name w:val="index 1"/>
    <w:basedOn w:val="Normal"/>
    <w:rsid w:val="00E47112"/>
    <w:pPr>
      <w:keepLines/>
      <w:overflowPunct w:val="0"/>
      <w:autoSpaceDE w:val="0"/>
      <w:autoSpaceDN w:val="0"/>
      <w:adjustRightInd w:val="0"/>
      <w:spacing w:after="0"/>
      <w:textAlignment w:val="baseline"/>
    </w:pPr>
    <w:rPr>
      <w:rFonts w:eastAsia="Times New Roman"/>
      <w:lang w:eastAsia="ja-JP"/>
    </w:rPr>
  </w:style>
  <w:style w:type="paragraph" w:styleId="Index2">
    <w:name w:val="index 2"/>
    <w:basedOn w:val="Index1"/>
    <w:rsid w:val="00E47112"/>
    <w:pPr>
      <w:ind w:left="284"/>
    </w:pPr>
  </w:style>
  <w:style w:type="paragraph" w:styleId="ListBullet">
    <w:name w:val="List Bullet"/>
    <w:basedOn w:val="List"/>
    <w:rsid w:val="00E47112"/>
  </w:style>
  <w:style w:type="paragraph" w:styleId="ListBullet2">
    <w:name w:val="List Bullet 2"/>
    <w:basedOn w:val="ListBullet"/>
    <w:rsid w:val="00E47112"/>
    <w:pPr>
      <w:ind w:left="851"/>
    </w:pPr>
  </w:style>
  <w:style w:type="paragraph" w:styleId="ListBullet3">
    <w:name w:val="List Bullet 3"/>
    <w:basedOn w:val="ListBullet2"/>
    <w:rsid w:val="00E47112"/>
    <w:pPr>
      <w:ind w:left="1135"/>
    </w:pPr>
  </w:style>
  <w:style w:type="paragraph" w:styleId="ListBullet4">
    <w:name w:val="List Bullet 4"/>
    <w:basedOn w:val="ListBullet3"/>
    <w:rsid w:val="00E47112"/>
    <w:pPr>
      <w:ind w:left="1418"/>
    </w:pPr>
  </w:style>
  <w:style w:type="paragraph" w:styleId="ListBullet5">
    <w:name w:val="List Bullet 5"/>
    <w:basedOn w:val="ListBullet4"/>
    <w:rsid w:val="00E47112"/>
    <w:pPr>
      <w:ind w:left="1702"/>
    </w:pPr>
  </w:style>
  <w:style w:type="paragraph" w:styleId="ListNumber">
    <w:name w:val="List Number"/>
    <w:basedOn w:val="List"/>
    <w:rsid w:val="00E47112"/>
  </w:style>
  <w:style w:type="paragraph" w:styleId="ListNumber2">
    <w:name w:val="List Number 2"/>
    <w:basedOn w:val="ListNumber"/>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Normal"/>
    <w:next w:val="Normal"/>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3.vsd"/><Relationship Id="rId26" Type="http://schemas.openxmlformats.org/officeDocument/2006/relationships/oleObject" Target="embeddings/Microsoft_Visio_2003-2010_Drawing67.vsd"/><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oleObject" Target="embeddings/Microsoft_Visio_2003-2010_Drawing12.vsd"/><Relationship Id="rId20" Type="http://schemas.openxmlformats.org/officeDocument/2006/relationships/oleObject" Target="embeddings/Microsoft_Visio_2003-2010_Drawing34.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56.vsd"/><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78.vsd"/><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5.vsd"/><Relationship Id="rId27" Type="http://schemas.openxmlformats.org/officeDocument/2006/relationships/image" Target="media/image8.emf"/><Relationship Id="rId30" Type="http://schemas.microsoft.com/office/2011/relationships/people" Target="peop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5C596B-CE85-4185-AD42-525CA6689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4</Pages>
  <Words>3075</Words>
  <Characters>17529</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Huawei (Dawid)</cp:lastModifiedBy>
  <cp:revision>7</cp:revision>
  <dcterms:created xsi:type="dcterms:W3CDTF">2021-11-29T09:44:00Z</dcterms:created>
  <dcterms:modified xsi:type="dcterms:W3CDTF">2021-11-29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8179010</vt:lpwstr>
  </property>
</Properties>
</file>